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37BCD2F" w14:textId="6D2A3AF0" w:rsidR="006E29FC" w:rsidRDefault="00AF7CBB" w:rsidP="006E29FC">
      <w:pPr>
        <w:pStyle w:val="a3"/>
        <w:rPr>
          <w:rFonts w:hint="eastAsia"/>
        </w:rPr>
      </w:pPr>
      <w:bookmarkStart w:id="0" w:name="_Hlk200637281"/>
      <w:r w:rsidRPr="00AF7CBB">
        <w:rPr>
          <w:rFonts w:hint="eastAsia"/>
        </w:rPr>
        <w:t>Fruity Limite</w:t>
      </w:r>
      <w:bookmarkEnd w:id="0"/>
      <w:r w:rsidRPr="00AF7CBB">
        <w:rPr>
          <w:rFonts w:hint="eastAsia"/>
        </w:rPr>
        <w:t>r与Maximus</w:t>
      </w:r>
    </w:p>
    <w:p w14:paraId="4D4FAED7" w14:textId="476497E2" w:rsidR="006E29FC" w:rsidRDefault="006E29FC" w:rsidP="006E29FC">
      <w:pPr>
        <w:pStyle w:val="1"/>
        <w:rPr>
          <w:rFonts w:hint="eastAsia"/>
        </w:rPr>
      </w:pPr>
      <w:r>
        <w:rPr>
          <w:rFonts w:hint="eastAsia"/>
        </w:rPr>
        <w:t>前言</w:t>
      </w:r>
    </w:p>
    <w:p w14:paraId="0E1A1DF6" w14:textId="5A46F9C9" w:rsidR="006E29FC" w:rsidRDefault="006E29FC" w:rsidP="006E29FC">
      <w:pPr>
        <w:rPr>
          <w:rFonts w:hint="eastAsia"/>
        </w:rPr>
      </w:pPr>
      <w:r>
        <w:rPr>
          <w:rFonts w:hint="eastAsia"/>
        </w:rPr>
        <w:t>本教程</w:t>
      </w:r>
      <w:r w:rsidR="00566A5C">
        <w:rPr>
          <w:rFonts w:hint="eastAsia"/>
        </w:rPr>
        <w:t>参考</w:t>
      </w:r>
      <w:r>
        <w:rPr>
          <w:rFonts w:hint="eastAsia"/>
        </w:rPr>
        <w:t>文献摘自FL官网、谷歌搜索、Gemini</w:t>
      </w:r>
      <w:r w:rsidR="00F74273">
        <w:rPr>
          <w:rFonts w:hint="eastAsia"/>
        </w:rPr>
        <w:t>，仅</w:t>
      </w:r>
      <w:proofErr w:type="gramStart"/>
      <w:r w:rsidR="00F74273">
        <w:rPr>
          <w:rFonts w:hint="eastAsia"/>
        </w:rPr>
        <w:t>供交流</w:t>
      </w:r>
      <w:proofErr w:type="gramEnd"/>
      <w:r w:rsidR="00F74273">
        <w:rPr>
          <w:rFonts w:hint="eastAsia"/>
        </w:rPr>
        <w:t>学习</w:t>
      </w:r>
    </w:p>
    <w:p w14:paraId="0B8C1A43" w14:textId="05A73EC3" w:rsidR="006E29FC" w:rsidRDefault="006E29FC" w:rsidP="006E29FC">
      <w:pPr>
        <w:rPr>
          <w:rFonts w:hint="eastAsia"/>
        </w:rPr>
      </w:pPr>
      <w:r>
        <w:rPr>
          <w:rFonts w:hint="eastAsia"/>
        </w:rPr>
        <w:t>笔者已经尽可能的在保留专业程度的情况下，把内容说的通俗易懂</w:t>
      </w:r>
    </w:p>
    <w:p w14:paraId="64338B2D" w14:textId="46655E13" w:rsidR="00566A5C" w:rsidRDefault="006E29FC" w:rsidP="006E29FC">
      <w:pPr>
        <w:rPr>
          <w:rFonts w:hint="eastAsia"/>
        </w:rPr>
      </w:pPr>
      <w:r>
        <w:rPr>
          <w:rFonts w:hint="eastAsia"/>
        </w:rPr>
        <w:t>-by</w:t>
      </w:r>
      <w:r w:rsidR="001D145F">
        <w:rPr>
          <w:rFonts w:hint="eastAsia"/>
        </w:rPr>
        <w:t>古神</w:t>
      </w:r>
      <w:proofErr w:type="gramStart"/>
      <w:r w:rsidR="001D145F">
        <w:rPr>
          <w:rFonts w:hint="eastAsia"/>
        </w:rPr>
        <w:t>喵</w:t>
      </w:r>
      <w:proofErr w:type="gramEnd"/>
      <w:r w:rsidR="001D145F">
        <w:rPr>
          <w:rFonts w:hint="eastAsia"/>
        </w:rPr>
        <w:t>姆·哈北</w:t>
      </w:r>
      <w:proofErr w:type="gramStart"/>
      <w:r w:rsidR="001D145F">
        <w:rPr>
          <w:rFonts w:hint="eastAsia"/>
        </w:rPr>
        <w:t>北</w:t>
      </w:r>
      <w:proofErr w:type="gramEnd"/>
    </w:p>
    <w:p w14:paraId="37F22124" w14:textId="5EEE3C37" w:rsidR="001D145F" w:rsidRDefault="00566A5C" w:rsidP="006E29FC">
      <w:pPr>
        <w:rPr>
          <w:rFonts w:hint="eastAsia"/>
          <w:sz w:val="16"/>
          <w:szCs w:val="16"/>
        </w:rPr>
      </w:pPr>
      <w:r w:rsidRPr="00B323F5">
        <w:rPr>
          <w:rFonts w:hint="eastAsia"/>
          <w:sz w:val="16"/>
          <w:szCs w:val="16"/>
        </w:rPr>
        <w:t>(特别感谢追梦的光大</w:t>
      </w:r>
      <w:proofErr w:type="gramStart"/>
      <w:r w:rsidRPr="00B323F5">
        <w:rPr>
          <w:rFonts w:hint="eastAsia"/>
          <w:sz w:val="16"/>
          <w:szCs w:val="16"/>
        </w:rPr>
        <w:t>佬</w:t>
      </w:r>
      <w:proofErr w:type="gramEnd"/>
      <w:r w:rsidRPr="00B323F5">
        <w:rPr>
          <w:rFonts w:hint="eastAsia"/>
          <w:sz w:val="16"/>
          <w:szCs w:val="16"/>
        </w:rPr>
        <w:t>的纠错)</w:t>
      </w:r>
    </w:p>
    <w:p w14:paraId="17F99551" w14:textId="77777777" w:rsidR="001D145F" w:rsidRDefault="001D145F" w:rsidP="006E29FC">
      <w:pPr>
        <w:rPr>
          <w:rFonts w:hint="eastAsia"/>
          <w:szCs w:val="22"/>
        </w:rPr>
      </w:pPr>
    </w:p>
    <w:p w14:paraId="132F8E84" w14:textId="77777777" w:rsidR="005F095A" w:rsidRDefault="00000000" w:rsidP="006E29FC">
      <w:pPr>
        <w:rPr>
          <w:rFonts w:hint="eastAsia"/>
          <w:color w:val="4C94D8" w:themeColor="text2" w:themeTint="80"/>
          <w:szCs w:val="22"/>
        </w:rPr>
      </w:pPr>
      <w:hyperlink r:id="rId8" w:tooltip="前往B站关注" w:history="1">
        <w:r w:rsidR="001D145F" w:rsidRPr="001D145F">
          <w:rPr>
            <w:rStyle w:val="af2"/>
            <w:color w:val="4C94D8" w:themeColor="text2" w:themeTint="80"/>
            <w:szCs w:val="22"/>
          </w:rPr>
          <w:t>关注小北</w:t>
        </w:r>
        <w:proofErr w:type="gramStart"/>
        <w:r w:rsidR="001D145F" w:rsidRPr="001D145F">
          <w:rPr>
            <w:rStyle w:val="af2"/>
            <w:color w:val="4C94D8" w:themeColor="text2" w:themeTint="80"/>
            <w:szCs w:val="22"/>
          </w:rPr>
          <w:t>北喵</w:t>
        </w:r>
        <w:proofErr w:type="gramEnd"/>
        <w:r w:rsidR="001D145F" w:rsidRPr="001D145F">
          <w:rPr>
            <w:rStyle w:val="af2"/>
            <w:color w:val="4C94D8" w:themeColor="text2" w:themeTint="80"/>
            <w:szCs w:val="22"/>
          </w:rPr>
          <w:t>，关注小北</w:t>
        </w:r>
        <w:proofErr w:type="gramStart"/>
        <w:r w:rsidR="001D145F" w:rsidRPr="001D145F">
          <w:rPr>
            <w:rStyle w:val="af2"/>
            <w:color w:val="4C94D8" w:themeColor="text2" w:themeTint="80"/>
            <w:szCs w:val="22"/>
          </w:rPr>
          <w:t>北</w:t>
        </w:r>
        <w:proofErr w:type="gramEnd"/>
        <w:r w:rsidR="001D145F" w:rsidRPr="001D145F">
          <w:rPr>
            <w:rStyle w:val="af2"/>
            <w:color w:val="4C94D8" w:themeColor="text2" w:themeTint="80"/>
            <w:szCs w:val="22"/>
          </w:rPr>
          <w:t>谢谢</w:t>
        </w:r>
        <w:proofErr w:type="gramStart"/>
        <w:r w:rsidR="001D145F" w:rsidRPr="001D145F">
          <w:rPr>
            <w:rStyle w:val="af2"/>
            <w:color w:val="4C94D8" w:themeColor="text2" w:themeTint="80"/>
            <w:szCs w:val="22"/>
          </w:rPr>
          <w:t>喵</w:t>
        </w:r>
        <w:proofErr w:type="gramEnd"/>
      </w:hyperlink>
    </w:p>
    <w:p w14:paraId="169693B8" w14:textId="7736FA5C" w:rsidR="001D145F" w:rsidRPr="005F095A" w:rsidRDefault="001D145F" w:rsidP="006E29FC">
      <w:pPr>
        <w:rPr>
          <w:rFonts w:hint="eastAsia"/>
          <w:color w:val="4C94D8" w:themeColor="text2" w:themeTint="80"/>
          <w:sz w:val="16"/>
          <w:szCs w:val="16"/>
        </w:rPr>
      </w:pPr>
      <w:r w:rsidRPr="005F095A">
        <w:rPr>
          <w:rFonts w:hint="eastAsia"/>
          <w:color w:val="4C94D8" w:themeColor="text2" w:themeTint="80"/>
          <w:sz w:val="16"/>
          <w:szCs w:val="16"/>
        </w:rPr>
        <w:t>（https://space.bilibili.com/3546642263312590）</w:t>
      </w:r>
    </w:p>
    <w:p w14:paraId="04F1E3EB" w14:textId="77777777" w:rsidR="001D145F" w:rsidRPr="001D145F" w:rsidRDefault="001D145F" w:rsidP="006E29FC">
      <w:pPr>
        <w:rPr>
          <w:rFonts w:hint="eastAsia"/>
          <w:szCs w:val="22"/>
        </w:rPr>
      </w:pPr>
    </w:p>
    <w:p w14:paraId="57E30651" w14:textId="08AC1F4C" w:rsidR="00AF7CBB" w:rsidRDefault="00AF7CBB" w:rsidP="00AF7CBB">
      <w:pPr>
        <w:pStyle w:val="1"/>
        <w:rPr>
          <w:rFonts w:hint="eastAsia"/>
        </w:rPr>
      </w:pPr>
      <w:r w:rsidRPr="00AF7CBB">
        <w:rPr>
          <w:rFonts w:hint="eastAsia"/>
        </w:rPr>
        <w:t>Fruity Limite</w:t>
      </w:r>
      <w:r>
        <w:rPr>
          <w:rFonts w:hint="eastAsia"/>
        </w:rPr>
        <w:t>r</w:t>
      </w:r>
    </w:p>
    <w:p w14:paraId="5BBB839D" w14:textId="1AFC3079" w:rsidR="00BE316E" w:rsidRDefault="00BE316E" w:rsidP="00AF7CBB">
      <w:pPr>
        <w:rPr>
          <w:rFonts w:hint="eastAsia"/>
        </w:rPr>
      </w:pPr>
      <w:r w:rsidRPr="00BE316E">
        <w:rPr>
          <w:rFonts w:hint="eastAsia"/>
        </w:rPr>
        <w:t>Fruity Limiter是一款功能强大的单频段压缩器（带侧链）、限制器和</w:t>
      </w:r>
      <w:r>
        <w:rPr>
          <w:rFonts w:hint="eastAsia"/>
        </w:rPr>
        <w:t>门限器</w:t>
      </w:r>
    </w:p>
    <w:p w14:paraId="395C2E83" w14:textId="77777777" w:rsidR="00BE316E" w:rsidRDefault="00BE316E" w:rsidP="00AF7CBB">
      <w:pPr>
        <w:rPr>
          <w:rFonts w:hint="eastAsia"/>
        </w:rPr>
      </w:pPr>
    </w:p>
    <w:p w14:paraId="72FE755D" w14:textId="32216013" w:rsidR="00BE316E" w:rsidRDefault="00BE316E" w:rsidP="00AF7CBB">
      <w:pPr>
        <w:rPr>
          <w:rFonts w:hint="eastAsia"/>
        </w:rPr>
      </w:pPr>
      <w:r w:rsidRPr="00BE316E">
        <w:rPr>
          <w:rFonts w:hint="eastAsia"/>
        </w:rPr>
        <w:t>信号流从输入</w:t>
      </w:r>
      <w:proofErr w:type="gramStart"/>
      <w:r w:rsidRPr="00BE316E">
        <w:rPr>
          <w:rFonts w:hint="eastAsia"/>
        </w:rPr>
        <w:t>端进入</w:t>
      </w:r>
      <w:proofErr w:type="gramEnd"/>
      <w:r w:rsidRPr="00BE316E">
        <w:rPr>
          <w:rFonts w:hint="eastAsia"/>
        </w:rPr>
        <w:t>压缩器（压缩）、增益、限制器（带集成噪声门）、饱和度，最后到达插件输出。</w:t>
      </w:r>
    </w:p>
    <w:p w14:paraId="09074FDF" w14:textId="77777777" w:rsidR="00BE316E" w:rsidRDefault="00BE316E" w:rsidP="00AF7CBB">
      <w:pPr>
        <w:rPr>
          <w:rFonts w:hint="eastAsia"/>
        </w:rPr>
      </w:pPr>
    </w:p>
    <w:p w14:paraId="62DFFFD4" w14:textId="30856C32" w:rsidR="00BE316E" w:rsidRPr="008B7C74" w:rsidRDefault="00BE316E" w:rsidP="00AF7CBB">
      <w:pPr>
        <w:rPr>
          <w:rFonts w:hint="eastAsia"/>
          <w:sz w:val="36"/>
          <w:szCs w:val="36"/>
        </w:rPr>
      </w:pPr>
      <w:r w:rsidRPr="008B7C74">
        <w:rPr>
          <w:rFonts w:hint="eastAsia"/>
          <w:sz w:val="36"/>
          <w:szCs w:val="36"/>
        </w:rPr>
        <w:t>输入—&gt;压缩—&gt;增益—&gt;限制器&amp;门限器—&gt;饱和度—&gt;</w:t>
      </w:r>
      <w:r w:rsidR="00CC4A61" w:rsidRPr="008B7C74">
        <w:rPr>
          <w:rFonts w:hint="eastAsia"/>
          <w:sz w:val="36"/>
          <w:szCs w:val="36"/>
        </w:rPr>
        <w:t>输出</w:t>
      </w:r>
    </w:p>
    <w:p w14:paraId="232A059B" w14:textId="77777777" w:rsidR="00CC4A61" w:rsidRDefault="00CC4A61" w:rsidP="00AF7CBB">
      <w:pPr>
        <w:rPr>
          <w:rFonts w:hint="eastAsia"/>
        </w:rPr>
      </w:pPr>
    </w:p>
    <w:p w14:paraId="2E78B89E" w14:textId="5D59B1D2" w:rsidR="00CC4A61" w:rsidRDefault="0077702D" w:rsidP="0077702D">
      <w:pPr>
        <w:pStyle w:val="2"/>
        <w:rPr>
          <w:rFonts w:hint="eastAsia"/>
        </w:rPr>
      </w:pPr>
      <w:r>
        <w:rPr>
          <w:rFonts w:hint="eastAsia"/>
        </w:rPr>
        <w:t>压缩</w:t>
      </w:r>
    </w:p>
    <w:p w14:paraId="60FF3320" w14:textId="0FDA304D" w:rsidR="0077702D" w:rsidRPr="00DA09F1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当压缩器识别到了音量超过了某个点</w:t>
      </w:r>
    </w:p>
    <w:p w14:paraId="626C7573" w14:textId="62389B53" w:rsidR="0077702D" w:rsidRPr="00DA09F1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这个点的位置由“阈值”控制</w:t>
      </w:r>
    </w:p>
    <w:p w14:paraId="409D4170" w14:textId="43879DDC" w:rsidR="00F22E5A" w:rsidRPr="00DA09F1" w:rsidRDefault="00F22E5A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按DB（分贝</w:t>
      </w:r>
      <w:r w:rsidR="00F971DF">
        <w:rPr>
          <w:rFonts w:hint="eastAsia"/>
          <w:szCs w:val="22"/>
        </w:rPr>
        <w:t>，音量的表现形式</w:t>
      </w:r>
      <w:r w:rsidRPr="00DA09F1">
        <w:rPr>
          <w:rFonts w:hint="eastAsia"/>
          <w:szCs w:val="22"/>
        </w:rPr>
        <w:t>），在提示面板上显示</w:t>
      </w:r>
    </w:p>
    <w:p w14:paraId="437D89E9" w14:textId="77777777" w:rsidR="0077702D" w:rsidRPr="00DA09F1" w:rsidRDefault="0077702D" w:rsidP="0077702D">
      <w:pPr>
        <w:rPr>
          <w:rFonts w:hint="eastAsia"/>
          <w:szCs w:val="22"/>
        </w:rPr>
      </w:pPr>
    </w:p>
    <w:p w14:paraId="7B943F6C" w14:textId="01521404" w:rsidR="00E97BFB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它会按照“比率”，对声音“阈值”之上的部分音量，进行增减</w:t>
      </w:r>
      <w:r w:rsidR="009115FC">
        <w:rPr>
          <w:rFonts w:hint="eastAsia"/>
          <w:szCs w:val="22"/>
        </w:rPr>
        <w:t>（向下</w:t>
      </w:r>
      <w:r w:rsidR="002759C3">
        <w:rPr>
          <w:rFonts w:hint="eastAsia"/>
          <w:szCs w:val="22"/>
        </w:rPr>
        <w:t>向上</w:t>
      </w:r>
      <w:r w:rsidR="009115FC">
        <w:rPr>
          <w:rFonts w:hint="eastAsia"/>
          <w:szCs w:val="22"/>
        </w:rPr>
        <w:t>压缩）</w:t>
      </w:r>
    </w:p>
    <w:p w14:paraId="3A00F475" w14:textId="36AEAF63" w:rsidR="0077702D" w:rsidRDefault="0077702D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会在提示面板上显示</w:t>
      </w:r>
      <w:r w:rsidR="00DB7909">
        <w:rPr>
          <w:rFonts w:hint="eastAsia"/>
          <w:szCs w:val="22"/>
        </w:rPr>
        <w:t>压缩比</w:t>
      </w:r>
    </w:p>
    <w:p w14:paraId="63135924" w14:textId="4C74FF3B" w:rsidR="00E97BFB" w:rsidRDefault="00E97BFB" w:rsidP="00E97BFB">
      <w:pPr>
        <w:rPr>
          <w:rFonts w:hint="eastAsia"/>
          <w:szCs w:val="22"/>
        </w:rPr>
      </w:pPr>
      <w:r>
        <w:rPr>
          <w:rFonts w:hint="eastAsia"/>
          <w:szCs w:val="22"/>
        </w:rPr>
        <w:t>比如超过阈值的音量有</w:t>
      </w:r>
      <w:r w:rsidR="00DB7909">
        <w:rPr>
          <w:rFonts w:hint="eastAsia"/>
          <w:szCs w:val="22"/>
        </w:rPr>
        <w:t>20</w:t>
      </w:r>
      <w:r>
        <w:rPr>
          <w:rFonts w:hint="eastAsia"/>
          <w:szCs w:val="22"/>
        </w:rPr>
        <w:t>db，压缩比则是</w:t>
      </w:r>
      <w:r w:rsidR="00DB7909">
        <w:rPr>
          <w:rFonts w:hint="eastAsia"/>
          <w:szCs w:val="22"/>
        </w:rPr>
        <w:t>2</w:t>
      </w:r>
      <w:r>
        <w:rPr>
          <w:rFonts w:hint="eastAsia"/>
          <w:szCs w:val="22"/>
        </w:rPr>
        <w:t>:</w:t>
      </w:r>
      <w:r w:rsidRPr="00DA09F1">
        <w:rPr>
          <w:rFonts w:hint="eastAsia"/>
          <w:szCs w:val="22"/>
        </w:rPr>
        <w:t>1（</w:t>
      </w:r>
      <w:r w:rsidR="00DB7909">
        <w:rPr>
          <w:rFonts w:hint="eastAsia"/>
          <w:szCs w:val="22"/>
        </w:rPr>
        <w:t>2</w:t>
      </w:r>
      <w:r w:rsidRPr="00DA09F1">
        <w:rPr>
          <w:rFonts w:hint="eastAsia"/>
          <w:szCs w:val="22"/>
        </w:rPr>
        <w:t>比1）</w:t>
      </w:r>
    </w:p>
    <w:p w14:paraId="40597F15" w14:textId="238F656A" w:rsidR="0077702D" w:rsidRDefault="00E97BFB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也就是每有</w:t>
      </w:r>
      <w:r w:rsidR="00DB7909">
        <w:rPr>
          <w:rFonts w:hint="eastAsia"/>
          <w:szCs w:val="22"/>
        </w:rPr>
        <w:t>2</w:t>
      </w:r>
      <w:r>
        <w:rPr>
          <w:rFonts w:hint="eastAsia"/>
          <w:szCs w:val="22"/>
        </w:rPr>
        <w:t>db的声音，就会被降低</w:t>
      </w:r>
      <w:r w:rsidR="00DB7909">
        <w:rPr>
          <w:rFonts w:hint="eastAsia"/>
          <w:szCs w:val="22"/>
        </w:rPr>
        <w:t>1</w:t>
      </w:r>
      <w:r>
        <w:rPr>
          <w:rFonts w:hint="eastAsia"/>
          <w:szCs w:val="22"/>
        </w:rPr>
        <w:t>db的音量，只剩10db</w:t>
      </w:r>
    </w:p>
    <w:p w14:paraId="5AC815F4" w14:textId="77777777" w:rsidR="00192DF5" w:rsidRDefault="00192DF5" w:rsidP="0077702D">
      <w:pPr>
        <w:rPr>
          <w:rFonts w:hint="eastAsia"/>
          <w:szCs w:val="22"/>
        </w:rPr>
      </w:pPr>
    </w:p>
    <w:p w14:paraId="06DE2F87" w14:textId="77777777" w:rsidR="00082E5A" w:rsidRDefault="00082E5A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压缩器的目的就是控制音量的范围，也就是动态范围</w:t>
      </w:r>
    </w:p>
    <w:p w14:paraId="47475A8A" w14:textId="7A81A9B8" w:rsidR="00082E5A" w:rsidRPr="00E97BFB" w:rsidRDefault="00082E5A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将超过阈值的音量降低，就是收缩动态范围，反之则是扩展动态范围</w:t>
      </w:r>
    </w:p>
    <w:p w14:paraId="5F5C2ACC" w14:textId="77777777" w:rsidR="00E97BFB" w:rsidRPr="00DA09F1" w:rsidRDefault="00E97BFB" w:rsidP="0077702D">
      <w:pPr>
        <w:rPr>
          <w:rFonts w:hint="eastAsia"/>
          <w:szCs w:val="22"/>
        </w:rPr>
      </w:pPr>
    </w:p>
    <w:p w14:paraId="2A76DFC4" w14:textId="165B8F4E" w:rsidR="0077702D" w:rsidRPr="00DA09F1" w:rsidRDefault="00716582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“拐点”这个参数又是什么意思？</w:t>
      </w:r>
    </w:p>
    <w:p w14:paraId="13F7A047" w14:textId="3EE0F7FE" w:rsidR="00716582" w:rsidRPr="00DA09F1" w:rsidRDefault="00716582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在其他压缩器中，如果把压缩了的区域和未压缩的区域，分成灰色与白色，以“阈值”参数为分界线</w:t>
      </w:r>
    </w:p>
    <w:p w14:paraId="5301ACF5" w14:textId="77B7A748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那么拐点便是把这两个颜色混合在一起，从原本的泾渭分明</w:t>
      </w:r>
      <w:r w:rsidR="00C40F59">
        <w:rPr>
          <w:rFonts w:hint="eastAsia"/>
          <w:szCs w:val="22"/>
        </w:rPr>
        <w:t>（硬拐点）</w:t>
      </w:r>
      <w:r w:rsidRPr="00DA09F1">
        <w:rPr>
          <w:rFonts w:hint="eastAsia"/>
          <w:szCs w:val="22"/>
        </w:rPr>
        <w:t>，增加了一个过渡区</w:t>
      </w:r>
      <w:r w:rsidR="00C40F59">
        <w:rPr>
          <w:rFonts w:hint="eastAsia"/>
          <w:szCs w:val="22"/>
        </w:rPr>
        <w:t>（软拐点）</w:t>
      </w:r>
    </w:p>
    <w:p w14:paraId="6F2CCAE0" w14:textId="77777777" w:rsidR="00716582" w:rsidRPr="00DA09F1" w:rsidRDefault="00716582" w:rsidP="00716582">
      <w:pPr>
        <w:rPr>
          <w:rFonts w:hint="eastAsia"/>
          <w:szCs w:val="22"/>
        </w:rPr>
      </w:pPr>
    </w:p>
    <w:p w14:paraId="3BBC8EFF" w14:textId="77777777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而FL的这款压缩器的该参数比较特殊</w:t>
      </w:r>
    </w:p>
    <w:p w14:paraId="4BC69192" w14:textId="2C1C4B9F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不会影响</w:t>
      </w:r>
      <w:r w:rsidR="001F4C5E" w:rsidRPr="00DA09F1">
        <w:rPr>
          <w:rFonts w:hint="eastAsia"/>
          <w:szCs w:val="22"/>
        </w:rPr>
        <w:t>“</w:t>
      </w:r>
      <w:r w:rsidRPr="00DA09F1">
        <w:rPr>
          <w:rFonts w:hint="eastAsia"/>
          <w:szCs w:val="22"/>
        </w:rPr>
        <w:t>阈值</w:t>
      </w:r>
      <w:r w:rsidR="001F4C5E" w:rsidRPr="00DA09F1">
        <w:rPr>
          <w:rFonts w:hint="eastAsia"/>
          <w:szCs w:val="22"/>
        </w:rPr>
        <w:t>”</w:t>
      </w:r>
      <w:r w:rsidRPr="00DA09F1">
        <w:rPr>
          <w:rFonts w:hint="eastAsia"/>
          <w:szCs w:val="22"/>
        </w:rPr>
        <w:t>之下的部分，仅影响</w:t>
      </w:r>
      <w:r w:rsidR="001F4C5E" w:rsidRPr="00DA09F1">
        <w:rPr>
          <w:rFonts w:hint="eastAsia"/>
          <w:szCs w:val="22"/>
        </w:rPr>
        <w:t>“</w:t>
      </w:r>
      <w:r w:rsidRPr="00DA09F1">
        <w:rPr>
          <w:rFonts w:hint="eastAsia"/>
          <w:szCs w:val="22"/>
        </w:rPr>
        <w:t>阈值</w:t>
      </w:r>
      <w:r w:rsidR="001F4C5E" w:rsidRPr="00DA09F1">
        <w:rPr>
          <w:rFonts w:hint="eastAsia"/>
          <w:szCs w:val="22"/>
        </w:rPr>
        <w:t>”</w:t>
      </w:r>
      <w:r w:rsidRPr="00DA09F1">
        <w:rPr>
          <w:rFonts w:hint="eastAsia"/>
          <w:szCs w:val="22"/>
        </w:rPr>
        <w:t>之上的部分</w:t>
      </w:r>
    </w:p>
    <w:p w14:paraId="7100BEA3" w14:textId="1A6D9866" w:rsidR="00716582" w:rsidRPr="00DA09F1" w:rsidRDefault="00716582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如果说上面的是灰白交融，这里则是逐步加深/变浅“比率”参数，成一个曲线</w:t>
      </w:r>
      <w:r w:rsidR="005C1938" w:rsidRPr="00DA09F1">
        <w:rPr>
          <w:rFonts w:hint="eastAsia"/>
          <w:szCs w:val="22"/>
        </w:rPr>
        <w:t>，音量越大越极端</w:t>
      </w:r>
      <w:r w:rsidR="00807CD1">
        <w:rPr>
          <w:rFonts w:hint="eastAsia"/>
          <w:szCs w:val="22"/>
        </w:rPr>
        <w:t>，直到</w:t>
      </w:r>
      <w:r w:rsidR="00EA0FB7">
        <w:rPr>
          <w:rFonts w:hint="eastAsia"/>
          <w:szCs w:val="22"/>
        </w:rPr>
        <w:t>几乎完全平直</w:t>
      </w:r>
    </w:p>
    <w:p w14:paraId="2FF2F492" w14:textId="2FE30063" w:rsidR="00F22E5A" w:rsidRDefault="00F22E5A" w:rsidP="00716582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曲度按照百分比，在提示面板上显示</w:t>
      </w:r>
    </w:p>
    <w:p w14:paraId="62C5B727" w14:textId="77777777" w:rsidR="0028285C" w:rsidRDefault="0028285C" w:rsidP="00716582">
      <w:pPr>
        <w:rPr>
          <w:rFonts w:hint="eastAsia"/>
          <w:szCs w:val="22"/>
        </w:rPr>
      </w:pPr>
    </w:p>
    <w:p w14:paraId="58B0ED4E" w14:textId="34EFD44E" w:rsidR="0028285C" w:rsidRDefault="0028285C" w:rsidP="00716582">
      <w:pPr>
        <w:rPr>
          <w:rFonts w:hint="eastAsia"/>
          <w:szCs w:val="22"/>
        </w:rPr>
      </w:pPr>
      <w:r>
        <w:rPr>
          <w:rFonts w:hint="eastAsia"/>
          <w:szCs w:val="22"/>
        </w:rPr>
        <w:t>如果你需要音量越大压缩越狠的这种形式，这个参数对你来说很有用</w:t>
      </w:r>
    </w:p>
    <w:p w14:paraId="7B8F3F1D" w14:textId="49905836" w:rsidR="00A21B2F" w:rsidRPr="00DA09F1" w:rsidRDefault="00A21B2F" w:rsidP="00716582">
      <w:pPr>
        <w:rPr>
          <w:rFonts w:hint="eastAsia"/>
          <w:szCs w:val="22"/>
        </w:rPr>
      </w:pPr>
      <w:r>
        <w:rPr>
          <w:rFonts w:hint="eastAsia"/>
          <w:szCs w:val="22"/>
        </w:rPr>
        <w:t>效果基本与可视化相同</w:t>
      </w:r>
      <w:r w:rsidR="007C003C">
        <w:rPr>
          <w:rFonts w:hint="eastAsia"/>
          <w:szCs w:val="22"/>
        </w:rPr>
        <w:t>，比率和拐点可以有很多种组合，效果多变</w:t>
      </w:r>
    </w:p>
    <w:p w14:paraId="46523D59" w14:textId="77777777" w:rsidR="00716582" w:rsidRPr="00DA09F1" w:rsidRDefault="00716582" w:rsidP="0077702D">
      <w:pPr>
        <w:rPr>
          <w:rFonts w:hint="eastAsia"/>
          <w:szCs w:val="22"/>
        </w:rPr>
      </w:pPr>
    </w:p>
    <w:p w14:paraId="65296058" w14:textId="7B61ED7F" w:rsidR="006F2FAB" w:rsidRPr="00DA09F1" w:rsidRDefault="006F2FAB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压缩器需要时间来达到最大压缩量，以及它要</w:t>
      </w:r>
      <w:r w:rsidR="003E26DD" w:rsidRPr="00DA09F1">
        <w:rPr>
          <w:rFonts w:hint="eastAsia"/>
          <w:szCs w:val="22"/>
        </w:rPr>
        <w:t>时间</w:t>
      </w:r>
      <w:r w:rsidRPr="00DA09F1">
        <w:rPr>
          <w:rFonts w:hint="eastAsia"/>
          <w:szCs w:val="22"/>
        </w:rPr>
        <w:t>把压缩量</w:t>
      </w:r>
      <w:r w:rsidR="0016687E" w:rsidRPr="00DA09F1">
        <w:rPr>
          <w:rFonts w:hint="eastAsia"/>
          <w:szCs w:val="22"/>
        </w:rPr>
        <w:t>归零</w:t>
      </w:r>
      <w:r w:rsidRPr="00DA09F1">
        <w:rPr>
          <w:rFonts w:hint="eastAsia"/>
          <w:szCs w:val="22"/>
        </w:rPr>
        <w:t>，它需要</w:t>
      </w:r>
      <w:r w:rsidR="008947F9" w:rsidRPr="00DA09F1">
        <w:rPr>
          <w:rFonts w:hint="eastAsia"/>
          <w:szCs w:val="22"/>
        </w:rPr>
        <w:t>合适的</w:t>
      </w:r>
      <w:r w:rsidRPr="00DA09F1">
        <w:rPr>
          <w:rFonts w:hint="eastAsia"/>
          <w:szCs w:val="22"/>
        </w:rPr>
        <w:t>增减音量时间</w:t>
      </w:r>
    </w:p>
    <w:p w14:paraId="182D37D6" w14:textId="2551A32A" w:rsidR="009115FC" w:rsidRDefault="006F2FAB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启动的时间就是“起音”，释放回去的时间就是“释音”</w:t>
      </w:r>
    </w:p>
    <w:p w14:paraId="1AF28665" w14:textId="09C4F3B7" w:rsidR="00B37FA6" w:rsidRPr="00DA09F1" w:rsidRDefault="00B37FA6" w:rsidP="0077702D">
      <w:pPr>
        <w:rPr>
          <w:rFonts w:hint="eastAsia"/>
          <w:szCs w:val="22"/>
        </w:rPr>
      </w:pPr>
      <w:proofErr w:type="gramStart"/>
      <w:r>
        <w:rPr>
          <w:rFonts w:hint="eastAsia"/>
          <w:szCs w:val="22"/>
        </w:rPr>
        <w:t>起音/释音</w:t>
      </w:r>
      <w:proofErr w:type="gramEnd"/>
      <w:r>
        <w:rPr>
          <w:rFonts w:hint="eastAsia"/>
          <w:szCs w:val="22"/>
        </w:rPr>
        <w:t>时间长，压缩更平缓</w:t>
      </w:r>
    </w:p>
    <w:p w14:paraId="6F6891EF" w14:textId="77777777" w:rsidR="006F2FAB" w:rsidRPr="00DA09F1" w:rsidRDefault="006F2FAB" w:rsidP="0077702D">
      <w:pPr>
        <w:rPr>
          <w:rFonts w:hint="eastAsia"/>
          <w:szCs w:val="22"/>
        </w:rPr>
      </w:pPr>
    </w:p>
    <w:p w14:paraId="575013AE" w14:textId="7BE3861C" w:rsidR="001F4C5E" w:rsidRDefault="001F4C5E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压缩器会</w:t>
      </w:r>
      <w:r w:rsidR="009D1ACF">
        <w:rPr>
          <w:rFonts w:hint="eastAsia"/>
          <w:szCs w:val="22"/>
        </w:rPr>
        <w:t>计算</w:t>
      </w:r>
      <w:r w:rsidRPr="00DA09F1">
        <w:rPr>
          <w:rFonts w:hint="eastAsia"/>
          <w:szCs w:val="22"/>
        </w:rPr>
        <w:t>一段时间的平均音量</w:t>
      </w:r>
      <w:r w:rsidR="004B448A">
        <w:rPr>
          <w:rFonts w:hint="eastAsia"/>
          <w:szCs w:val="22"/>
        </w:rPr>
        <w:t>（RMS</w:t>
      </w:r>
      <w:r w:rsidR="00860F71">
        <w:rPr>
          <w:rFonts w:hint="eastAsia"/>
          <w:szCs w:val="22"/>
        </w:rPr>
        <w:t>，均方根</w:t>
      </w:r>
      <w:r w:rsidR="004B448A">
        <w:rPr>
          <w:rFonts w:hint="eastAsia"/>
          <w:szCs w:val="22"/>
        </w:rPr>
        <w:t>）</w:t>
      </w:r>
      <w:r w:rsidR="00F27891">
        <w:rPr>
          <w:rFonts w:hint="eastAsia"/>
          <w:szCs w:val="22"/>
        </w:rPr>
        <w:t>，</w:t>
      </w:r>
      <w:r w:rsidR="009D1ACF">
        <w:rPr>
          <w:rFonts w:hint="eastAsia"/>
          <w:szCs w:val="22"/>
        </w:rPr>
        <w:t>为多少DB，从而触发上面的“阈值”，进行压缩操作</w:t>
      </w:r>
    </w:p>
    <w:p w14:paraId="3ABF75D7" w14:textId="58BFD9BF" w:rsidR="009D1ACF" w:rsidRPr="00DA09F1" w:rsidRDefault="009D1ACF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这个“一段时间”参数则是由“延音”参数控制</w:t>
      </w:r>
    </w:p>
    <w:p w14:paraId="4924AB26" w14:textId="265AAD4B" w:rsidR="008F1057" w:rsidRPr="008F1057" w:rsidRDefault="003B2F06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会在提示面板上显示</w:t>
      </w:r>
      <w:r w:rsidR="00F27891">
        <w:rPr>
          <w:rFonts w:hint="eastAsia"/>
          <w:szCs w:val="22"/>
        </w:rPr>
        <w:t>RMS窗口</w:t>
      </w:r>
      <w:r w:rsidRPr="00DA09F1">
        <w:rPr>
          <w:rFonts w:hint="eastAsia"/>
          <w:szCs w:val="22"/>
        </w:rPr>
        <w:t>（</w:t>
      </w:r>
      <w:proofErr w:type="spellStart"/>
      <w:r w:rsidRPr="00DA09F1">
        <w:rPr>
          <w:rFonts w:hint="eastAsia"/>
          <w:szCs w:val="22"/>
        </w:rPr>
        <w:t>ms</w:t>
      </w:r>
      <w:proofErr w:type="spellEnd"/>
      <w:r w:rsidRPr="00DA09F1">
        <w:rPr>
          <w:rFonts w:hint="eastAsia"/>
          <w:szCs w:val="22"/>
        </w:rPr>
        <w:t>）</w:t>
      </w:r>
    </w:p>
    <w:p w14:paraId="37EBA504" w14:textId="5DD43E6B" w:rsidR="009D1ACF" w:rsidRPr="00DA09F1" w:rsidRDefault="009D1ACF" w:rsidP="0077702D">
      <w:pPr>
        <w:rPr>
          <w:rFonts w:hint="eastAsia"/>
          <w:szCs w:val="22"/>
        </w:rPr>
      </w:pPr>
      <w:r>
        <w:rPr>
          <w:rFonts w:hint="eastAsia"/>
          <w:szCs w:val="22"/>
        </w:rPr>
        <w:t>这项参数能让压缩</w:t>
      </w:r>
      <w:proofErr w:type="gramStart"/>
      <w:r>
        <w:rPr>
          <w:rFonts w:hint="eastAsia"/>
          <w:szCs w:val="22"/>
        </w:rPr>
        <w:t>器避免</w:t>
      </w:r>
      <w:proofErr w:type="gramEnd"/>
      <w:r>
        <w:rPr>
          <w:rFonts w:hint="eastAsia"/>
          <w:szCs w:val="22"/>
        </w:rPr>
        <w:t>过早释放，从而导致不自然的抽吸感、过度压缩声音的突出部分，从而削弱力道</w:t>
      </w:r>
      <w:r w:rsidR="00553BBF">
        <w:rPr>
          <w:rFonts w:hint="eastAsia"/>
          <w:szCs w:val="22"/>
        </w:rPr>
        <w:t>（如题</w:t>
      </w:r>
      <w:r w:rsidR="0091425C">
        <w:rPr>
          <w:rFonts w:hint="eastAsia"/>
          <w:szCs w:val="22"/>
        </w:rPr>
        <w:t>也可</w:t>
      </w:r>
      <w:r>
        <w:rPr>
          <w:rFonts w:hint="eastAsia"/>
          <w:szCs w:val="22"/>
        </w:rPr>
        <w:t>反</w:t>
      </w:r>
      <w:r w:rsidR="00553BBF">
        <w:rPr>
          <w:rFonts w:hint="eastAsia"/>
          <w:szCs w:val="22"/>
        </w:rPr>
        <w:t>向处理</w:t>
      </w:r>
      <w:r w:rsidR="009627C7">
        <w:rPr>
          <w:rFonts w:hint="eastAsia"/>
          <w:szCs w:val="22"/>
        </w:rPr>
        <w:t>，处理声音的突出部分</w:t>
      </w:r>
      <w:r w:rsidR="00553BBF">
        <w:rPr>
          <w:rFonts w:hint="eastAsia"/>
          <w:szCs w:val="22"/>
        </w:rPr>
        <w:t>）</w:t>
      </w:r>
    </w:p>
    <w:p w14:paraId="482C4D5C" w14:textId="77777777" w:rsidR="003B1C96" w:rsidRPr="00DA09F1" w:rsidRDefault="003B1C96" w:rsidP="0077702D">
      <w:pPr>
        <w:rPr>
          <w:rFonts w:hint="eastAsia"/>
          <w:szCs w:val="22"/>
        </w:rPr>
      </w:pPr>
    </w:p>
    <w:p w14:paraId="3958765E" w14:textId="05EBCE47" w:rsidR="003B1C96" w:rsidRPr="00DA09F1" w:rsidRDefault="003B1C96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当然还有专门的一个控制曲线平滑度的参数，就叫做“曲线”</w:t>
      </w:r>
      <w:r w:rsidR="00036D2A">
        <w:rPr>
          <w:rFonts w:hint="eastAsia"/>
          <w:szCs w:val="22"/>
        </w:rPr>
        <w:t>（曲线张力）</w:t>
      </w:r>
    </w:p>
    <w:p w14:paraId="2BEA6AF4" w14:textId="3DAD8FAB" w:rsidR="003B1C96" w:rsidRPr="00DA09F1" w:rsidRDefault="003B1C96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增加这个参数会增加压缩器曲线</w:t>
      </w:r>
      <w:r w:rsidR="00037FD9">
        <w:rPr>
          <w:rFonts w:hint="eastAsia"/>
          <w:szCs w:val="22"/>
        </w:rPr>
        <w:t>张力</w:t>
      </w:r>
      <w:r w:rsidRPr="00DA09F1">
        <w:rPr>
          <w:rFonts w:hint="eastAsia"/>
          <w:szCs w:val="22"/>
        </w:rPr>
        <w:t>的平滑度，一共八个预设值，越往上越平滑</w:t>
      </w:r>
    </w:p>
    <w:p w14:paraId="3BCA3EEA" w14:textId="77777777" w:rsidR="00A567C5" w:rsidRDefault="00A567C5" w:rsidP="0077702D">
      <w:pPr>
        <w:rPr>
          <w:rFonts w:hint="eastAsia"/>
        </w:rPr>
      </w:pPr>
    </w:p>
    <w:p w14:paraId="548A093F" w14:textId="77777777" w:rsidR="006D35BF" w:rsidRPr="00DA09F1" w:rsidRDefault="00A567C5" w:rsidP="0077702D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还有个“侧链”参数</w:t>
      </w:r>
    </w:p>
    <w:p w14:paraId="589F017F" w14:textId="0F05FCED" w:rsidR="002723E7" w:rsidRDefault="00A567C5" w:rsidP="00E31885">
      <w:pPr>
        <w:rPr>
          <w:rFonts w:hint="eastAsia"/>
          <w:szCs w:val="22"/>
        </w:rPr>
      </w:pPr>
      <w:r w:rsidRPr="00DA09F1">
        <w:rPr>
          <w:rFonts w:hint="eastAsia"/>
          <w:szCs w:val="22"/>
        </w:rPr>
        <w:t>压缩器将会识别其他轨道发送过来的信号，来给本轨道的音频做压缩</w:t>
      </w:r>
    </w:p>
    <w:p w14:paraId="5E6F3568" w14:textId="77777777" w:rsidR="00E025ED" w:rsidRDefault="00E025ED" w:rsidP="00E31885">
      <w:pPr>
        <w:rPr>
          <w:rFonts w:hint="eastAsia"/>
          <w:szCs w:val="22"/>
        </w:rPr>
      </w:pPr>
    </w:p>
    <w:p w14:paraId="61754EB5" w14:textId="7A4765A3" w:rsidR="002723E7" w:rsidRDefault="002723E7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经典做法是拿这个做“闪避”效果</w:t>
      </w:r>
    </w:p>
    <w:p w14:paraId="3F9601BA" w14:textId="76D20DB9" w:rsidR="00E025ED" w:rsidRDefault="00E025ED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例如把鼓发送到贝斯上，拉低音量直至变成侧链模式，根据感受调整压缩</w:t>
      </w:r>
    </w:p>
    <w:p w14:paraId="03FE905B" w14:textId="204DB417" w:rsidR="00E025ED" w:rsidRDefault="00E025ED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这么</w:t>
      </w:r>
      <w:proofErr w:type="gramStart"/>
      <w:r>
        <w:rPr>
          <w:rFonts w:hint="eastAsia"/>
          <w:szCs w:val="22"/>
        </w:rPr>
        <w:t>做目的</w:t>
      </w:r>
      <w:proofErr w:type="gramEnd"/>
      <w:r>
        <w:rPr>
          <w:rFonts w:hint="eastAsia"/>
          <w:szCs w:val="22"/>
        </w:rPr>
        <w:t>是避免鼓和贝斯产生相位抵消或增强</w:t>
      </w:r>
      <w:r w:rsidR="004B5F76">
        <w:rPr>
          <w:rFonts w:hint="eastAsia"/>
          <w:szCs w:val="22"/>
        </w:rPr>
        <w:t>，</w:t>
      </w:r>
      <w:r w:rsidR="00F876A0">
        <w:rPr>
          <w:rFonts w:hint="eastAsia"/>
          <w:szCs w:val="22"/>
        </w:rPr>
        <w:t>这种处理手法也适用于其他频段的乐器</w:t>
      </w:r>
      <w:r w:rsidR="009E2E9D">
        <w:rPr>
          <w:rFonts w:hint="eastAsia"/>
          <w:szCs w:val="22"/>
        </w:rPr>
        <w:t>，或者说你只是单纯想要凸显某个音轨</w:t>
      </w:r>
    </w:p>
    <w:p w14:paraId="3219D493" w14:textId="77777777" w:rsidR="00AB1114" w:rsidRDefault="00AB1114" w:rsidP="00E31885">
      <w:pPr>
        <w:rPr>
          <w:rFonts w:hint="eastAsia"/>
          <w:szCs w:val="22"/>
        </w:rPr>
      </w:pPr>
    </w:p>
    <w:p w14:paraId="031186BC" w14:textId="13AB5E86" w:rsidR="007C2B73" w:rsidRDefault="00E025ED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音频是震动的波形，当</w:t>
      </w:r>
      <w:r w:rsidR="007C2B73">
        <w:rPr>
          <w:rFonts w:hint="eastAsia"/>
          <w:szCs w:val="22"/>
        </w:rPr>
        <w:t>有</w:t>
      </w:r>
      <w:r>
        <w:rPr>
          <w:rFonts w:hint="eastAsia"/>
          <w:szCs w:val="22"/>
        </w:rPr>
        <w:t>两个频率一样的，但是振荡位置相反的波，就会互相抵消，如果它们振荡方向一致，那么会互相增强</w:t>
      </w:r>
    </w:p>
    <w:p w14:paraId="30EE10BA" w14:textId="70D11133" w:rsidR="00434DE8" w:rsidRDefault="003514E4" w:rsidP="003514E4">
      <w:pPr>
        <w:rPr>
          <w:rFonts w:hint="eastAsia"/>
          <w:szCs w:val="22"/>
        </w:rPr>
      </w:pPr>
      <w:r>
        <w:rPr>
          <w:rFonts w:hint="eastAsia"/>
          <w:szCs w:val="22"/>
        </w:rPr>
        <w:t>(</w:t>
      </w:r>
      <w:r w:rsidR="00607305">
        <w:rPr>
          <w:rFonts w:hint="eastAsia"/>
          <w:szCs w:val="22"/>
        </w:rPr>
        <w:t>-5</w:t>
      </w:r>
      <w:r>
        <w:rPr>
          <w:rFonts w:hint="eastAsia"/>
          <w:szCs w:val="22"/>
        </w:rPr>
        <w:t>)</w:t>
      </w:r>
      <w:r w:rsidR="000A2B79">
        <w:rPr>
          <w:rFonts w:hint="eastAsia"/>
          <w:szCs w:val="22"/>
        </w:rPr>
        <w:t>+</w:t>
      </w:r>
      <w:r w:rsidR="00607305">
        <w:rPr>
          <w:rFonts w:hint="eastAsia"/>
          <w:szCs w:val="22"/>
        </w:rPr>
        <w:t>5=0</w:t>
      </w:r>
      <w:r w:rsidR="00434DE8">
        <w:rPr>
          <w:rFonts w:hint="eastAsia"/>
          <w:szCs w:val="22"/>
        </w:rPr>
        <w:t xml:space="preserve"> （相位抵消）</w:t>
      </w:r>
    </w:p>
    <w:p w14:paraId="457A112C" w14:textId="709875E6" w:rsidR="003514E4" w:rsidRPr="00EF2B21" w:rsidRDefault="003514E4" w:rsidP="003514E4">
      <w:pPr>
        <w:rPr>
          <w:rFonts w:hint="eastAsia"/>
          <w:szCs w:val="22"/>
        </w:rPr>
      </w:pPr>
      <w:r>
        <w:rPr>
          <w:rFonts w:hint="eastAsia"/>
          <w:szCs w:val="22"/>
        </w:rPr>
        <w:t>5+5=10，(-5)+(-5)</w:t>
      </w:r>
      <w:r w:rsidR="004B3283">
        <w:rPr>
          <w:rFonts w:hint="eastAsia"/>
          <w:szCs w:val="22"/>
        </w:rPr>
        <w:t>=-10</w:t>
      </w:r>
      <w:r w:rsidR="00434DE8">
        <w:rPr>
          <w:rFonts w:hint="eastAsia"/>
          <w:szCs w:val="22"/>
        </w:rPr>
        <w:t xml:space="preserve"> （相位相加）</w:t>
      </w:r>
    </w:p>
    <w:p w14:paraId="737E5F88" w14:textId="76F1A544" w:rsidR="00607305" w:rsidRDefault="00607305" w:rsidP="00E31885">
      <w:pPr>
        <w:rPr>
          <w:rFonts w:hint="eastAsia"/>
          <w:szCs w:val="22"/>
        </w:rPr>
      </w:pPr>
      <w:r>
        <w:rPr>
          <w:rFonts w:hint="eastAsia"/>
          <w:szCs w:val="22"/>
        </w:rPr>
        <w:t>（结果取绝对值，也就是不考虑正负符号，便是音量）</w:t>
      </w:r>
    </w:p>
    <w:p w14:paraId="79C8C020" w14:textId="77777777" w:rsidR="0077702D" w:rsidRPr="003B2F06" w:rsidRDefault="0077702D" w:rsidP="0077702D">
      <w:pPr>
        <w:rPr>
          <w:rFonts w:hint="eastAsia"/>
        </w:rPr>
      </w:pPr>
    </w:p>
    <w:p w14:paraId="12025DA5" w14:textId="7146692D" w:rsidR="0077702D" w:rsidRDefault="0077702D" w:rsidP="0077702D">
      <w:pPr>
        <w:pStyle w:val="2"/>
        <w:rPr>
          <w:rFonts w:hint="eastAsia"/>
        </w:rPr>
      </w:pPr>
      <w:r>
        <w:rPr>
          <w:rFonts w:hint="eastAsia"/>
        </w:rPr>
        <w:t>增益</w:t>
      </w:r>
    </w:p>
    <w:p w14:paraId="3D53504D" w14:textId="1E656BE0" w:rsidR="0097664E" w:rsidRPr="000F6AF2" w:rsidRDefault="0097664E" w:rsidP="0097664E">
      <w:pPr>
        <w:rPr>
          <w:rFonts w:hint="eastAsia"/>
        </w:rPr>
      </w:pPr>
      <w:r>
        <w:rPr>
          <w:rFonts w:hint="eastAsia"/>
        </w:rPr>
        <w:t>还有一个参数，叫“增益</w:t>
      </w:r>
      <w:r w:rsidR="000F6AF2">
        <w:rPr>
          <w:rFonts w:hint="eastAsia"/>
        </w:rPr>
        <w:t>”，在整体上增加分贝数</w:t>
      </w:r>
    </w:p>
    <w:p w14:paraId="403C6EDE" w14:textId="77777777" w:rsidR="0097664E" w:rsidRDefault="0097664E" w:rsidP="0097664E">
      <w:pPr>
        <w:rPr>
          <w:rFonts w:hint="eastAsia"/>
        </w:rPr>
      </w:pPr>
      <w:r>
        <w:rPr>
          <w:rFonts w:hint="eastAsia"/>
        </w:rPr>
        <w:t>分为“前增益”和“后增益”，虽然这个压缩器只有后增益</w:t>
      </w:r>
    </w:p>
    <w:p w14:paraId="406F304D" w14:textId="3E12475F" w:rsidR="00365054" w:rsidRDefault="0097664E" w:rsidP="0077702D">
      <w:pPr>
        <w:rPr>
          <w:rFonts w:hint="eastAsia"/>
        </w:rPr>
      </w:pPr>
      <w:r>
        <w:rPr>
          <w:rFonts w:hint="eastAsia"/>
        </w:rPr>
        <w:t>它们是进入压缩前增</w:t>
      </w:r>
      <w:r w:rsidR="00365054">
        <w:rPr>
          <w:rFonts w:hint="eastAsia"/>
        </w:rPr>
        <w:t>减</w:t>
      </w:r>
      <w:r>
        <w:rPr>
          <w:rFonts w:hint="eastAsia"/>
        </w:rPr>
        <w:t>音量，和压缩后再增</w:t>
      </w:r>
      <w:r w:rsidR="00365054">
        <w:rPr>
          <w:rFonts w:hint="eastAsia"/>
        </w:rPr>
        <w:t>减</w:t>
      </w:r>
      <w:r>
        <w:rPr>
          <w:rFonts w:hint="eastAsia"/>
        </w:rPr>
        <w:t>音量的区别</w:t>
      </w:r>
    </w:p>
    <w:p w14:paraId="4ADB4DD9" w14:textId="77777777" w:rsidR="0097664E" w:rsidRDefault="0097664E" w:rsidP="0077702D">
      <w:pPr>
        <w:rPr>
          <w:rFonts w:hint="eastAsia"/>
        </w:rPr>
      </w:pPr>
    </w:p>
    <w:p w14:paraId="670296E2" w14:textId="1F0205C0" w:rsidR="0077702D" w:rsidRDefault="0077702D" w:rsidP="0077702D">
      <w:pPr>
        <w:pStyle w:val="2"/>
        <w:rPr>
          <w:rFonts w:hint="eastAsia"/>
        </w:rPr>
      </w:pPr>
      <w:r w:rsidRPr="008B7C74">
        <w:rPr>
          <w:rFonts w:hint="eastAsia"/>
        </w:rPr>
        <w:t>限制</w:t>
      </w:r>
    </w:p>
    <w:p w14:paraId="7AC85CEA" w14:textId="3446EA38" w:rsidR="00397EF7" w:rsidRDefault="00397EF7" w:rsidP="00397EF7">
      <w:pPr>
        <w:rPr>
          <w:rFonts w:hint="eastAsia"/>
        </w:rPr>
      </w:pPr>
      <w:r>
        <w:rPr>
          <w:rFonts w:hint="eastAsia"/>
        </w:rPr>
        <w:t>限制器可以视作一个比例极高的压缩器，</w:t>
      </w:r>
      <w:proofErr w:type="gramStart"/>
      <w:r>
        <w:rPr>
          <w:rFonts w:hint="eastAsia"/>
        </w:rPr>
        <w:t>通常比例</w:t>
      </w:r>
      <w:proofErr w:type="gramEnd"/>
      <w:r>
        <w:rPr>
          <w:rFonts w:hint="eastAsia"/>
        </w:rPr>
        <w:t>在10:1以上，甚至</w:t>
      </w:r>
      <w:r w:rsidRPr="00397EF7">
        <w:t>∞:1</w:t>
      </w:r>
    </w:p>
    <w:p w14:paraId="20C98B3A" w14:textId="4007ACB5" w:rsidR="00A06EEB" w:rsidRDefault="00A06EEB" w:rsidP="00397EF7">
      <w:pPr>
        <w:rPr>
          <w:rFonts w:hint="eastAsia"/>
        </w:rPr>
      </w:pPr>
      <w:r>
        <w:rPr>
          <w:rFonts w:hint="eastAsia"/>
        </w:rPr>
        <w:t>以非常激进的程度砍掉超过阈值的部分</w:t>
      </w:r>
      <w:r w:rsidR="00F14E90">
        <w:rPr>
          <w:rFonts w:hint="eastAsia"/>
        </w:rPr>
        <w:t>，常见用于防止出现超过音量上限0db导致的削波失真</w:t>
      </w:r>
    </w:p>
    <w:p w14:paraId="05F1559C" w14:textId="77777777" w:rsidR="00A06EEB" w:rsidRPr="00397EF7" w:rsidRDefault="00A06EEB" w:rsidP="00397EF7">
      <w:pPr>
        <w:rPr>
          <w:rFonts w:hint="eastAsia"/>
        </w:rPr>
      </w:pPr>
    </w:p>
    <w:p w14:paraId="614EA2CD" w14:textId="4993EE9A" w:rsidR="00BE316E" w:rsidRDefault="00397EF7" w:rsidP="00AF7CBB">
      <w:pPr>
        <w:rPr>
          <w:rFonts w:hint="eastAsia"/>
        </w:rPr>
      </w:pPr>
      <w:r>
        <w:rPr>
          <w:rFonts w:hint="eastAsia"/>
        </w:rPr>
        <w:t>限制器的“上限”参数</w:t>
      </w:r>
      <w:r w:rsidR="00775A1B">
        <w:rPr>
          <w:rFonts w:hint="eastAsia"/>
        </w:rPr>
        <w:t>可以视作</w:t>
      </w:r>
      <w:r>
        <w:rPr>
          <w:rFonts w:hint="eastAsia"/>
        </w:rPr>
        <w:t>压缩器的“阈值”</w:t>
      </w:r>
    </w:p>
    <w:p w14:paraId="1DB7FCDD" w14:textId="52EF31F2" w:rsidR="001F4D33" w:rsidRDefault="00D87565" w:rsidP="00AF7CBB">
      <w:pPr>
        <w:rPr>
          <w:rFonts w:hint="eastAsia"/>
        </w:rPr>
      </w:pPr>
      <w:r>
        <w:rPr>
          <w:rFonts w:hint="eastAsia"/>
        </w:rPr>
        <w:t>但是这个不给你调整比率之类的，这个限制器就是</w:t>
      </w:r>
      <w:r w:rsidRPr="00397EF7">
        <w:t>∞:1</w:t>
      </w:r>
      <w:r>
        <w:rPr>
          <w:rFonts w:hint="eastAsia"/>
        </w:rPr>
        <w:t>的压缩比率</w:t>
      </w:r>
    </w:p>
    <w:p w14:paraId="0BB1AEAB" w14:textId="77777777" w:rsidR="00F14E90" w:rsidRDefault="00F14E90" w:rsidP="00AF7CBB">
      <w:pPr>
        <w:rPr>
          <w:rFonts w:hint="eastAsia"/>
        </w:rPr>
      </w:pPr>
    </w:p>
    <w:p w14:paraId="1F1F0313" w14:textId="03C5A8B4" w:rsidR="007B37DB" w:rsidRDefault="00584E2C" w:rsidP="00AF7CBB">
      <w:pPr>
        <w:rPr>
          <w:rFonts w:hint="eastAsia"/>
        </w:rPr>
      </w:pPr>
      <w:r>
        <w:rPr>
          <w:rFonts w:hint="eastAsia"/>
        </w:rPr>
        <w:t>这个限制器也包含“起音”“释音”</w:t>
      </w:r>
      <w:r w:rsidR="00DA0AA2">
        <w:rPr>
          <w:rFonts w:hint="eastAsia"/>
        </w:rPr>
        <w:t>参数</w:t>
      </w:r>
      <w:r w:rsidR="007B37DB">
        <w:rPr>
          <w:rFonts w:hint="eastAsia"/>
        </w:rPr>
        <w:t>，和上述压缩器的参数一致</w:t>
      </w:r>
    </w:p>
    <w:p w14:paraId="43017A85" w14:textId="503967FA" w:rsidR="007B37DB" w:rsidRDefault="007B37DB" w:rsidP="00AF7CBB">
      <w:pPr>
        <w:rPr>
          <w:rFonts w:hint="eastAsia"/>
        </w:rPr>
      </w:pPr>
      <w:r>
        <w:rPr>
          <w:rFonts w:hint="eastAsia"/>
        </w:rPr>
        <w:t>但这个的曲线参数有分成两个，可以单独调整</w:t>
      </w:r>
      <w:proofErr w:type="gramStart"/>
      <w:r>
        <w:rPr>
          <w:rFonts w:hint="eastAsia"/>
        </w:rPr>
        <w:t>起音释音</w:t>
      </w:r>
      <w:proofErr w:type="gramEnd"/>
      <w:r>
        <w:rPr>
          <w:rFonts w:hint="eastAsia"/>
        </w:rPr>
        <w:t>的曲线</w:t>
      </w:r>
    </w:p>
    <w:p w14:paraId="5233E75E" w14:textId="77777777" w:rsidR="005811AC" w:rsidRDefault="005811AC" w:rsidP="00AF7CBB">
      <w:pPr>
        <w:rPr>
          <w:rFonts w:hint="eastAsia"/>
        </w:rPr>
      </w:pPr>
    </w:p>
    <w:p w14:paraId="290BAA39" w14:textId="24B1332B" w:rsidR="005811AC" w:rsidRPr="007B37DB" w:rsidRDefault="005811AC" w:rsidP="00AF7CBB">
      <w:pPr>
        <w:rPr>
          <w:rFonts w:hint="eastAsia"/>
        </w:rPr>
      </w:pPr>
      <w:r w:rsidRPr="005811AC">
        <w:rPr>
          <w:rFonts w:hint="eastAsia"/>
        </w:rPr>
        <w:t>虽然无法完全禁用限制器，但将上限电平设置为最大值 (+12 dB) 应该可以有效阻止限制器启动</w:t>
      </w:r>
    </w:p>
    <w:p w14:paraId="6C58B988" w14:textId="77777777" w:rsidR="00397EF7" w:rsidRDefault="00397EF7" w:rsidP="00AF7CBB">
      <w:pPr>
        <w:rPr>
          <w:rFonts w:hint="eastAsia"/>
        </w:rPr>
      </w:pPr>
    </w:p>
    <w:p w14:paraId="43B96D31" w14:textId="39A560C7" w:rsidR="00BE316E" w:rsidRDefault="0077702D" w:rsidP="0077702D">
      <w:pPr>
        <w:pStyle w:val="2"/>
        <w:rPr>
          <w:rFonts w:hint="eastAsia"/>
        </w:rPr>
      </w:pPr>
      <w:r w:rsidRPr="0077702D">
        <w:rPr>
          <w:rFonts w:hint="eastAsia"/>
        </w:rPr>
        <w:t>门限</w:t>
      </w:r>
    </w:p>
    <w:p w14:paraId="4848F7BE" w14:textId="59D3EEC6" w:rsidR="0077702D" w:rsidRDefault="00FD6DE0" w:rsidP="0077702D">
      <w:pPr>
        <w:rPr>
          <w:rFonts w:hint="eastAsia"/>
        </w:rPr>
      </w:pPr>
      <w:r>
        <w:rPr>
          <w:rFonts w:hint="eastAsia"/>
        </w:rPr>
        <w:t>门限可以视作一个门槛，被门槛拦住的声音进不来</w:t>
      </w:r>
    </w:p>
    <w:p w14:paraId="6107F16B" w14:textId="77777777" w:rsidR="00BA5B08" w:rsidRDefault="00BA5B08" w:rsidP="0077702D">
      <w:pPr>
        <w:rPr>
          <w:rFonts w:hint="eastAsia"/>
        </w:rPr>
      </w:pPr>
    </w:p>
    <w:p w14:paraId="1DC23818" w14:textId="584CA154" w:rsidR="00BA5B08" w:rsidRDefault="00BA5B08" w:rsidP="0077702D">
      <w:pPr>
        <w:rPr>
          <w:rFonts w:hint="eastAsia"/>
        </w:rPr>
      </w:pPr>
      <w:r>
        <w:rPr>
          <w:rFonts w:hint="eastAsia"/>
        </w:rPr>
        <w:t>“阈值”参数决定了门限器的最高值，“增益”参数决定了门限器的最低值</w:t>
      </w:r>
    </w:p>
    <w:p w14:paraId="4075686E" w14:textId="4F86660D" w:rsidR="00BA5B08" w:rsidRDefault="00BA5B08" w:rsidP="0077702D">
      <w:pPr>
        <w:rPr>
          <w:rFonts w:hint="eastAsia"/>
        </w:rPr>
      </w:pPr>
      <w:r>
        <w:rPr>
          <w:rFonts w:hint="eastAsia"/>
        </w:rPr>
        <w:t>在门限范围内的声音会被全部拦住，同上限制器</w:t>
      </w:r>
    </w:p>
    <w:p w14:paraId="6A0D2B49" w14:textId="77777777" w:rsidR="002A441E" w:rsidRDefault="002A441E" w:rsidP="0077702D">
      <w:pPr>
        <w:rPr>
          <w:rFonts w:hint="eastAsia"/>
        </w:rPr>
      </w:pPr>
    </w:p>
    <w:p w14:paraId="1179AA6D" w14:textId="005DEB3F" w:rsidR="002A441E" w:rsidRDefault="006065D6" w:rsidP="0077702D">
      <w:pPr>
        <w:rPr>
          <w:rFonts w:hint="eastAsia"/>
        </w:rPr>
      </w:pPr>
      <w:r>
        <w:rPr>
          <w:rFonts w:hint="eastAsia"/>
        </w:rPr>
        <w:t>“释音”参数也同上</w:t>
      </w:r>
    </w:p>
    <w:p w14:paraId="27532E8C" w14:textId="77777777" w:rsidR="002A441E" w:rsidRDefault="002A441E" w:rsidP="0077702D">
      <w:pPr>
        <w:rPr>
          <w:rFonts w:hint="eastAsia"/>
        </w:rPr>
      </w:pPr>
    </w:p>
    <w:p w14:paraId="0E397C6F" w14:textId="71E3CFB6" w:rsidR="00AF7CBB" w:rsidRDefault="0077702D" w:rsidP="00D849A0">
      <w:pPr>
        <w:pStyle w:val="2"/>
        <w:rPr>
          <w:rFonts w:hint="eastAsia"/>
        </w:rPr>
      </w:pPr>
      <w:r w:rsidRPr="008B7C74">
        <w:rPr>
          <w:rFonts w:hint="eastAsia"/>
          <w:sz w:val="36"/>
          <w:szCs w:val="36"/>
        </w:rPr>
        <w:t>饱和</w:t>
      </w:r>
    </w:p>
    <w:p w14:paraId="7E3CA2A3" w14:textId="5D02FB1A" w:rsidR="00D849A0" w:rsidRDefault="00D849A0" w:rsidP="00AF7CBB">
      <w:pPr>
        <w:rPr>
          <w:rFonts w:hint="eastAsia"/>
        </w:rPr>
      </w:pPr>
      <w:r w:rsidRPr="00D849A0">
        <w:rPr>
          <w:rFonts w:hint="eastAsia"/>
        </w:rPr>
        <w:t>控制阈值水平，到达红色区域的信号将会饱和</w:t>
      </w:r>
    </w:p>
    <w:p w14:paraId="7507A100" w14:textId="66EE3F65" w:rsidR="00D849A0" w:rsidRDefault="00D849A0" w:rsidP="00AF7CBB">
      <w:pPr>
        <w:rPr>
          <w:rFonts w:hint="eastAsia"/>
        </w:rPr>
      </w:pPr>
      <w:r>
        <w:rPr>
          <w:rFonts w:hint="eastAsia"/>
        </w:rPr>
        <w:t>建议</w:t>
      </w:r>
      <w:r w:rsidRPr="00D849A0">
        <w:rPr>
          <w:rFonts w:hint="eastAsia"/>
        </w:rPr>
        <w:t>通过耳朵来设置</w:t>
      </w:r>
    </w:p>
    <w:p w14:paraId="6FCDAE6B" w14:textId="77777777" w:rsidR="00D849A0" w:rsidRDefault="00D849A0" w:rsidP="00AF7CBB">
      <w:pPr>
        <w:rPr>
          <w:rFonts w:hint="eastAsia"/>
        </w:rPr>
      </w:pPr>
    </w:p>
    <w:p w14:paraId="1E9CF37C" w14:textId="77777777" w:rsidR="00D849A0" w:rsidRDefault="00D849A0" w:rsidP="00AF7CBB">
      <w:pPr>
        <w:rPr>
          <w:rFonts w:hint="eastAsia"/>
        </w:rPr>
      </w:pPr>
      <w:r w:rsidRPr="00D849A0">
        <w:rPr>
          <w:rFonts w:hint="eastAsia"/>
        </w:rPr>
        <w:t>饱和度（有些人喜欢）是一种幅度失真，通常与电子管/电子管放大器、磁带或模拟电路有关</w:t>
      </w:r>
    </w:p>
    <w:p w14:paraId="0D466E8F" w14:textId="77777777" w:rsidR="00D849A0" w:rsidRDefault="00D849A0" w:rsidP="00AF7CBB">
      <w:pPr>
        <w:rPr>
          <w:rFonts w:hint="eastAsia"/>
        </w:rPr>
      </w:pPr>
      <w:r w:rsidRPr="00D849A0">
        <w:rPr>
          <w:rFonts w:hint="eastAsia"/>
        </w:rPr>
        <w:t>通常，当波形超过模拟系统可以承载的最大幅度时，其形状会变圆或弯曲。这种弯曲是一种轻微的失真，随着输入接近最大值（0 dB）而逐渐增加</w:t>
      </w:r>
    </w:p>
    <w:p w14:paraId="078F03E2" w14:textId="77777777" w:rsidR="00D849A0" w:rsidRDefault="00D849A0" w:rsidP="00AF7CBB">
      <w:pPr>
        <w:rPr>
          <w:rFonts w:hint="eastAsia"/>
        </w:rPr>
      </w:pPr>
    </w:p>
    <w:p w14:paraId="359255CE" w14:textId="63BFC9D8" w:rsidR="00D849A0" w:rsidRDefault="00D849A0" w:rsidP="00AF7CBB">
      <w:pPr>
        <w:rPr>
          <w:rFonts w:hint="eastAsia"/>
        </w:rPr>
      </w:pPr>
      <w:r>
        <w:rPr>
          <w:rFonts w:hint="eastAsia"/>
        </w:rPr>
        <w:t>对于想要更多饱和效果的人来说，可以增加一点音量超过限制器高度</w:t>
      </w:r>
      <w:r w:rsidR="00BA3851">
        <w:rPr>
          <w:rFonts w:hint="eastAsia"/>
        </w:rPr>
        <w:t>，然后</w:t>
      </w:r>
      <w:r w:rsidR="00BA3851" w:rsidRPr="00D849A0">
        <w:rPr>
          <w:rFonts w:hint="eastAsia"/>
        </w:rPr>
        <w:t>混入一些来自饱和的“软削波”</w:t>
      </w:r>
    </w:p>
    <w:p w14:paraId="2A2687D5" w14:textId="23263446" w:rsidR="00AF7CBB" w:rsidRDefault="00D849A0" w:rsidP="00AF7CBB">
      <w:pPr>
        <w:rPr>
          <w:rFonts w:hint="eastAsia"/>
        </w:rPr>
      </w:pPr>
      <w:r w:rsidRPr="00D849A0">
        <w:rPr>
          <w:rFonts w:hint="eastAsia"/>
        </w:rPr>
        <w:t>过度限制会增加其自身的饱和效果</w:t>
      </w:r>
      <w:r>
        <w:rPr>
          <w:rFonts w:hint="eastAsia"/>
        </w:rPr>
        <w:t>，</w:t>
      </w:r>
      <w:r w:rsidRPr="00D849A0">
        <w:rPr>
          <w:rFonts w:hint="eastAsia"/>
        </w:rPr>
        <w:t>可以与</w:t>
      </w:r>
      <w:r>
        <w:rPr>
          <w:rFonts w:hint="eastAsia"/>
        </w:rPr>
        <w:t>饱和器</w:t>
      </w:r>
      <w:r w:rsidRPr="00D849A0">
        <w:rPr>
          <w:rFonts w:hint="eastAsia"/>
        </w:rPr>
        <w:t>很好地相互作用</w:t>
      </w:r>
    </w:p>
    <w:p w14:paraId="08DE6B9C" w14:textId="77777777" w:rsidR="00304E34" w:rsidRDefault="00304E34" w:rsidP="00AF7CBB">
      <w:pPr>
        <w:rPr>
          <w:rFonts w:hint="eastAsia"/>
        </w:rPr>
      </w:pPr>
    </w:p>
    <w:p w14:paraId="39BCA39F" w14:textId="73F17F79" w:rsidR="00460202" w:rsidRDefault="00304E34" w:rsidP="00BD5BA4">
      <w:pPr>
        <w:pStyle w:val="2"/>
        <w:rPr>
          <w:rFonts w:hint="eastAsia"/>
        </w:rPr>
      </w:pPr>
      <w:r>
        <w:rPr>
          <w:rFonts w:hint="eastAsia"/>
        </w:rPr>
        <w:t>界面</w:t>
      </w:r>
      <w:r w:rsidR="00C229D2">
        <w:rPr>
          <w:rFonts w:hint="eastAsia"/>
        </w:rPr>
        <w:t>&amp;其他</w:t>
      </w:r>
    </w:p>
    <w:p w14:paraId="5347E8EC" w14:textId="5231AEA1" w:rsidR="00BD5BA4" w:rsidRDefault="00BD5BA4" w:rsidP="00304E34">
      <w:pPr>
        <w:rPr>
          <w:rFonts w:hint="eastAsia"/>
        </w:rPr>
      </w:pPr>
      <w:r>
        <w:rPr>
          <w:rFonts w:hint="eastAsia"/>
        </w:rPr>
        <w:t>在界面最左上方处有几个</w:t>
      </w:r>
      <w:r w:rsidR="00D833F6">
        <w:rPr>
          <w:rFonts w:hint="eastAsia"/>
        </w:rPr>
        <w:t>选项</w:t>
      </w:r>
    </w:p>
    <w:p w14:paraId="349C86F0" w14:textId="77777777" w:rsidR="00BD5BA4" w:rsidRDefault="00BD5BA4" w:rsidP="00304E34">
      <w:pPr>
        <w:rPr>
          <w:rFonts w:hint="eastAsia"/>
        </w:rPr>
      </w:pPr>
    </w:p>
    <w:p w14:paraId="5D4DEFAF" w14:textId="6495C1B8" w:rsidR="00995F5B" w:rsidRDefault="00995F5B" w:rsidP="00995F5B">
      <w:pPr>
        <w:pStyle w:val="3"/>
        <w:rPr>
          <w:rFonts w:hint="eastAsia"/>
        </w:rPr>
      </w:pPr>
      <w:r>
        <w:rPr>
          <w:rFonts w:hint="eastAsia"/>
        </w:rPr>
        <w:t>0.2db限制器安全</w:t>
      </w:r>
    </w:p>
    <w:p w14:paraId="6BE5D89C" w14:textId="6EB6A932" w:rsidR="00A73714" w:rsidRDefault="00414B62" w:rsidP="00304E34">
      <w:pPr>
        <w:rPr>
          <w:rFonts w:hint="eastAsia"/>
        </w:rPr>
      </w:pPr>
      <w:r>
        <w:rPr>
          <w:rFonts w:hint="eastAsia"/>
        </w:rPr>
        <w:t>第一个</w:t>
      </w:r>
      <w:r w:rsidR="00460202">
        <w:rPr>
          <w:rFonts w:hint="eastAsia"/>
        </w:rPr>
        <w:t>，是个</w:t>
      </w:r>
      <w:r>
        <w:rPr>
          <w:rFonts w:hint="eastAsia"/>
        </w:rPr>
        <w:t>小三角，里面包含了一个0.2DB限制器安全的选项</w:t>
      </w:r>
      <w:r w:rsidR="00995F5B">
        <w:rPr>
          <w:rFonts w:hint="eastAsia"/>
        </w:rPr>
        <w:t>（</w:t>
      </w:r>
      <w:r w:rsidR="008C0BA5">
        <w:rPr>
          <w:rFonts w:hint="eastAsia"/>
        </w:rPr>
        <w:t>还有一个</w:t>
      </w:r>
      <w:r w:rsidR="006E6B2B">
        <w:rPr>
          <w:rFonts w:hint="eastAsia"/>
        </w:rPr>
        <w:t>插件</w:t>
      </w:r>
      <w:r w:rsidR="008C0BA5">
        <w:rPr>
          <w:rFonts w:hint="eastAsia"/>
        </w:rPr>
        <w:t>说明</w:t>
      </w:r>
      <w:r w:rsidR="00995F5B">
        <w:rPr>
          <w:rFonts w:hint="eastAsia"/>
        </w:rPr>
        <w:t>）</w:t>
      </w:r>
    </w:p>
    <w:p w14:paraId="4E47A7FE" w14:textId="0B04AC22" w:rsidR="00AA2DD4" w:rsidRDefault="00AA2DD4" w:rsidP="00304E34">
      <w:r>
        <w:rPr>
          <w:rFonts w:hint="eastAsia"/>
        </w:rPr>
        <w:t>此</w:t>
      </w:r>
      <w:r w:rsidR="00DA0E2D">
        <w:rPr>
          <w:rFonts w:hint="eastAsia"/>
        </w:rPr>
        <w:t>限制器安全</w:t>
      </w:r>
      <w:r>
        <w:rPr>
          <w:rFonts w:hint="eastAsia"/>
        </w:rPr>
        <w:t>默认开启，会使得限制器上限降低0.2db</w:t>
      </w:r>
    </w:p>
    <w:p w14:paraId="68482EC4" w14:textId="77777777" w:rsidR="00DB1CE4" w:rsidRDefault="00DB1CE4" w:rsidP="00304E34">
      <w:pPr>
        <w:rPr>
          <w:rFonts w:hint="eastAsia"/>
        </w:rPr>
      </w:pPr>
    </w:p>
    <w:p w14:paraId="3E1BE41E" w14:textId="1C5ED050" w:rsidR="00143A26" w:rsidRDefault="00DB1CE4" w:rsidP="00304E34">
      <w:pPr>
        <w:rPr>
          <w:rFonts w:hint="eastAsia"/>
        </w:rPr>
      </w:pPr>
      <w:r>
        <w:rPr>
          <w:rFonts w:hint="eastAsia"/>
        </w:rPr>
        <w:t>对于</w:t>
      </w:r>
      <w:proofErr w:type="gramStart"/>
      <w:r>
        <w:rPr>
          <w:rFonts w:hint="eastAsia"/>
        </w:rPr>
        <w:t>贴唱混</w:t>
      </w:r>
      <w:proofErr w:type="gramEnd"/>
      <w:r>
        <w:rPr>
          <w:rFonts w:hint="eastAsia"/>
        </w:rPr>
        <w:t>音，</w:t>
      </w:r>
      <w:r w:rsidR="00AA2DD4">
        <w:rPr>
          <w:rFonts w:hint="eastAsia"/>
        </w:rPr>
        <w:t>建议关闭，因为影响母带时的最终输出，声音更容易撞到限制</w:t>
      </w:r>
      <w:r w:rsidR="00C5182C">
        <w:rPr>
          <w:rFonts w:hint="eastAsia"/>
        </w:rPr>
        <w:t>，直接就被限制器</w:t>
      </w:r>
      <w:r w:rsidR="00934440">
        <w:rPr>
          <w:rFonts w:hint="eastAsia"/>
        </w:rPr>
        <w:t>砍了</w:t>
      </w:r>
    </w:p>
    <w:p w14:paraId="3A7A77CF" w14:textId="34371242" w:rsidR="00AA2DD4" w:rsidRDefault="00AA2DD4" w:rsidP="00304E34">
      <w:r>
        <w:rPr>
          <w:rFonts w:hint="eastAsia"/>
        </w:rPr>
        <w:t>哪怕它本身</w:t>
      </w:r>
      <w:proofErr w:type="gramStart"/>
      <w:r>
        <w:rPr>
          <w:rFonts w:hint="eastAsia"/>
        </w:rPr>
        <w:t>不</w:t>
      </w:r>
      <w:proofErr w:type="gramEnd"/>
      <w:r>
        <w:rPr>
          <w:rFonts w:hint="eastAsia"/>
        </w:rPr>
        <w:t>越过0db，不会引起削波</w:t>
      </w:r>
    </w:p>
    <w:p w14:paraId="68ECC41F" w14:textId="77777777" w:rsidR="00DB1CE4" w:rsidRDefault="00DB1CE4" w:rsidP="00304E34">
      <w:pPr>
        <w:rPr>
          <w:rFonts w:hint="eastAsia"/>
        </w:rPr>
      </w:pPr>
    </w:p>
    <w:p w14:paraId="4204E3DC" w14:textId="1B1DA242" w:rsidR="00041815" w:rsidRDefault="00DB1CE4" w:rsidP="00304E34">
      <w:pPr>
        <w:rPr>
          <w:rFonts w:hint="eastAsia"/>
        </w:rPr>
      </w:pPr>
      <w:r>
        <w:rPr>
          <w:rFonts w:hint="eastAsia"/>
        </w:rPr>
        <w:t>对于分轨混音/母带，建议打开，作为限制器更加动态，不会压的太死，虽然有时候真峰值会超出0db就是</w:t>
      </w:r>
    </w:p>
    <w:p w14:paraId="17AFEC77" w14:textId="77777777" w:rsidR="00DB1CE4" w:rsidRDefault="00DB1CE4" w:rsidP="00304E34">
      <w:pPr>
        <w:rPr>
          <w:rFonts w:hint="eastAsia"/>
        </w:rPr>
      </w:pPr>
    </w:p>
    <w:p w14:paraId="305FFBD9" w14:textId="0FB6EC49" w:rsidR="008D111C" w:rsidRDefault="008D111C" w:rsidP="008D111C">
      <w:pPr>
        <w:pStyle w:val="3"/>
        <w:rPr>
          <w:rFonts w:hint="eastAsia"/>
        </w:rPr>
      </w:pPr>
      <w:r>
        <w:rPr>
          <w:rFonts w:hint="eastAsia"/>
        </w:rPr>
        <w:t>监视器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AA2DD4" w14:paraId="09010824" w14:textId="77777777" w:rsidTr="00473E6C">
        <w:tc>
          <w:tcPr>
            <w:tcW w:w="2074" w:type="dxa"/>
          </w:tcPr>
          <w:p w14:paraId="55F2BF20" w14:textId="2B78E2A1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样式</w:t>
            </w:r>
          </w:p>
        </w:tc>
        <w:tc>
          <w:tcPr>
            <w:tcW w:w="2074" w:type="dxa"/>
          </w:tcPr>
          <w:p w14:paraId="5C9B23E3" w14:textId="5D4D4A79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46BC9F92" w14:textId="5485EC13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4D42714A" w14:textId="02601E99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视图</w:t>
            </w:r>
          </w:p>
        </w:tc>
      </w:tr>
      <w:tr w:rsidR="00AA2DD4" w14:paraId="29E1E924" w14:textId="77777777" w:rsidTr="00473E6C">
        <w:tc>
          <w:tcPr>
            <w:tcW w:w="2074" w:type="dxa"/>
          </w:tcPr>
          <w:p w14:paraId="07A201E8" w14:textId="7C786DE8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紫色竖线</w:t>
            </w:r>
          </w:p>
        </w:tc>
        <w:tc>
          <w:tcPr>
            <w:tcW w:w="2074" w:type="dxa"/>
          </w:tcPr>
          <w:p w14:paraId="6D2FD6ED" w14:textId="2FFE5430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输入峰值</w:t>
            </w:r>
          </w:p>
        </w:tc>
        <w:tc>
          <w:tcPr>
            <w:tcW w:w="2074" w:type="dxa"/>
          </w:tcPr>
          <w:p w14:paraId="5F554465" w14:textId="3CECAEAC" w:rsidR="00473E6C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输入音量</w:t>
            </w:r>
          </w:p>
        </w:tc>
        <w:tc>
          <w:tcPr>
            <w:tcW w:w="2074" w:type="dxa"/>
          </w:tcPr>
          <w:p w14:paraId="652DD219" w14:textId="733BC60E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紫色</w:t>
            </w:r>
            <w:r w:rsidR="00473E6C">
              <w:rPr>
                <w:rFonts w:hint="eastAsia"/>
              </w:rPr>
              <w:t>峰值</w:t>
            </w:r>
            <w:r>
              <w:rPr>
                <w:rFonts w:hint="eastAsia"/>
              </w:rPr>
              <w:t>显示</w:t>
            </w:r>
          </w:p>
        </w:tc>
      </w:tr>
      <w:tr w:rsidR="00AA2DD4" w14:paraId="27B00ABA" w14:textId="77777777" w:rsidTr="00473E6C">
        <w:tc>
          <w:tcPr>
            <w:tcW w:w="2074" w:type="dxa"/>
          </w:tcPr>
          <w:p w14:paraId="5AB9DEAC" w14:textId="523FBFAF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绿色圆圈</w:t>
            </w:r>
          </w:p>
        </w:tc>
        <w:tc>
          <w:tcPr>
            <w:tcW w:w="2074" w:type="dxa"/>
          </w:tcPr>
          <w:p w14:paraId="27A04919" w14:textId="03518532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输出峰值</w:t>
            </w:r>
          </w:p>
        </w:tc>
        <w:tc>
          <w:tcPr>
            <w:tcW w:w="2074" w:type="dxa"/>
          </w:tcPr>
          <w:p w14:paraId="4B210B0A" w14:textId="324E393F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输出音量</w:t>
            </w:r>
          </w:p>
        </w:tc>
        <w:tc>
          <w:tcPr>
            <w:tcW w:w="2074" w:type="dxa"/>
          </w:tcPr>
          <w:p w14:paraId="4DB158FF" w14:textId="795FDA70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绿色</w:t>
            </w:r>
            <w:r w:rsidR="00473E6C">
              <w:rPr>
                <w:rFonts w:hint="eastAsia"/>
              </w:rPr>
              <w:t>峰值</w:t>
            </w:r>
            <w:r>
              <w:rPr>
                <w:rFonts w:hint="eastAsia"/>
              </w:rPr>
              <w:t>显示</w:t>
            </w:r>
          </w:p>
        </w:tc>
      </w:tr>
      <w:tr w:rsidR="00AA2DD4" w14:paraId="1A753D25" w14:textId="77777777" w:rsidTr="00473E6C">
        <w:tc>
          <w:tcPr>
            <w:tcW w:w="2074" w:type="dxa"/>
          </w:tcPr>
          <w:p w14:paraId="27983E1D" w14:textId="130723AB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白色斜线</w:t>
            </w:r>
          </w:p>
        </w:tc>
        <w:tc>
          <w:tcPr>
            <w:tcW w:w="2074" w:type="dxa"/>
          </w:tcPr>
          <w:p w14:paraId="1693AF63" w14:textId="60B0B803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分析和增益包络</w:t>
            </w: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21"/>
            </w:tblGrid>
            <w:tr w:rsidR="00AA2DD4" w14:paraId="5C4B5B4C" w14:textId="77777777" w:rsidTr="00CA5B54">
              <w:tc>
                <w:tcPr>
                  <w:tcW w:w="1821" w:type="dxa"/>
                </w:tcPr>
                <w:p w14:paraId="263F9DAE" w14:textId="7058FB57" w:rsidR="00AA2DD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音量的增或减，相当是音量的推子</w:t>
                  </w:r>
                </w:p>
              </w:tc>
            </w:tr>
            <w:tr w:rsidR="00AA2DD4" w14:paraId="22E713BD" w14:textId="77777777" w:rsidTr="00CA5B54">
              <w:tc>
                <w:tcPr>
                  <w:tcW w:w="1821" w:type="dxa"/>
                </w:tcPr>
                <w:p w14:paraId="51FA5657" w14:textId="37CBA408" w:rsidR="00AA2DD4" w:rsidRP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压缩器识别到的音频信号（经过RMS</w:t>
                  </w:r>
                  <w:proofErr w:type="gramStart"/>
                  <w:r>
                    <w:rPr>
                      <w:rFonts w:hint="eastAsia"/>
                    </w:rPr>
                    <w:t>延音计算</w:t>
                  </w:r>
                  <w:proofErr w:type="gramEnd"/>
                  <w:r>
                    <w:rPr>
                      <w:rFonts w:hint="eastAsia"/>
                    </w:rPr>
                    <w:t>）</w:t>
                  </w:r>
                </w:p>
              </w:tc>
            </w:tr>
          </w:tbl>
          <w:p w14:paraId="3ABC1C11" w14:textId="5D8194DE" w:rsidR="00AA2DD4" w:rsidRDefault="00AA2DD4" w:rsidP="00304E34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2"/>
            </w:tblGrid>
            <w:tr w:rsidR="00CA5B54" w14:paraId="774E64C0" w14:textId="77777777" w:rsidTr="00CA5B54">
              <w:tc>
                <w:tcPr>
                  <w:tcW w:w="1842" w:type="dxa"/>
                </w:tcPr>
                <w:p w14:paraId="7C3D394A" w14:textId="44275D8F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白色</w:t>
                  </w:r>
                  <w:r w:rsidR="002A6D70">
                    <w:rPr>
                      <w:rFonts w:hint="eastAsia"/>
                    </w:rPr>
                    <w:t>分析</w:t>
                  </w:r>
                  <w:r>
                    <w:rPr>
                      <w:rFonts w:hint="eastAsia"/>
                    </w:rPr>
                    <w:t>曲线</w:t>
                  </w:r>
                </w:p>
                <w:p w14:paraId="4B056976" w14:textId="77777777" w:rsidR="00CA5B54" w:rsidRDefault="00CA5B54" w:rsidP="00304E34">
                  <w:pPr>
                    <w:rPr>
                      <w:rFonts w:hint="eastAsia"/>
                    </w:rPr>
                  </w:pPr>
                </w:p>
                <w:p w14:paraId="4E5A3FCC" w14:textId="73B6D241" w:rsidR="00CA5B54" w:rsidRDefault="00CA5B54" w:rsidP="00304E34">
                  <w:pPr>
                    <w:rPr>
                      <w:rFonts w:hint="eastAsia"/>
                    </w:rPr>
                  </w:pPr>
                </w:p>
              </w:tc>
            </w:tr>
            <w:tr w:rsidR="00CA5B54" w14:paraId="52F14EED" w14:textId="77777777" w:rsidTr="00CA5B54">
              <w:tc>
                <w:tcPr>
                  <w:tcW w:w="1842" w:type="dxa"/>
                </w:tcPr>
                <w:p w14:paraId="2A6379D3" w14:textId="321269F9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</w:t>
                  </w:r>
                  <w:r w:rsidR="002A6D70">
                    <w:rPr>
                      <w:rFonts w:hint="eastAsia"/>
                    </w:rPr>
                    <w:t>分析</w:t>
                  </w:r>
                  <w:r>
                    <w:rPr>
                      <w:rFonts w:hint="eastAsia"/>
                    </w:rPr>
                    <w:t>曲线</w:t>
                  </w:r>
                </w:p>
                <w:p w14:paraId="1316317E" w14:textId="77777777" w:rsidR="00CA5B54" w:rsidRDefault="00CA5B54" w:rsidP="00304E34">
                  <w:pPr>
                    <w:rPr>
                      <w:rFonts w:hint="eastAsia"/>
                    </w:rPr>
                  </w:pPr>
                </w:p>
                <w:p w14:paraId="157C0C51" w14:textId="0B259B6B" w:rsidR="00CA5B54" w:rsidRDefault="00CA5B54" w:rsidP="00304E34">
                  <w:pPr>
                    <w:rPr>
                      <w:rFonts w:hint="eastAsia"/>
                    </w:rPr>
                  </w:pPr>
                </w:p>
              </w:tc>
            </w:tr>
          </w:tbl>
          <w:p w14:paraId="5D8D8D5E" w14:textId="0B0D119E" w:rsidR="00AA2DD4" w:rsidRDefault="00AA2DD4" w:rsidP="00304E34">
            <w:pPr>
              <w:rPr>
                <w:rFonts w:hint="eastAsia"/>
              </w:rPr>
            </w:pPr>
          </w:p>
        </w:tc>
      </w:tr>
      <w:tr w:rsidR="00AA2DD4" w14:paraId="12570C9A" w14:textId="77777777" w:rsidTr="00473E6C">
        <w:tc>
          <w:tcPr>
            <w:tcW w:w="2074" w:type="dxa"/>
          </w:tcPr>
          <w:p w14:paraId="1EB780CC" w14:textId="68B005B3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紫色等号</w:t>
            </w:r>
          </w:p>
        </w:tc>
        <w:tc>
          <w:tcPr>
            <w:tcW w:w="2074" w:type="dxa"/>
          </w:tcPr>
          <w:p w14:paraId="00D4C91C" w14:textId="64713F27" w:rsidR="00AA2DD4" w:rsidRDefault="00AA2DD4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显示电平标记</w:t>
            </w: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8"/>
            </w:tblGrid>
            <w:tr w:rsidR="00CA5B54" w14:paraId="4FBEFAE9" w14:textId="77777777" w:rsidTr="00CA5B54">
              <w:tc>
                <w:tcPr>
                  <w:tcW w:w="1848" w:type="dxa"/>
                </w:tcPr>
                <w:p w14:paraId="55559842" w14:textId="7C7BBDCE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增益</w:t>
                  </w:r>
                </w:p>
              </w:tc>
            </w:tr>
            <w:tr w:rsidR="00CA5B54" w14:paraId="34E1FB8A" w14:textId="77777777" w:rsidTr="00CA5B54">
              <w:tc>
                <w:tcPr>
                  <w:tcW w:w="1848" w:type="dxa"/>
                </w:tcPr>
                <w:p w14:paraId="6CAC9BCD" w14:textId="2E887C7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饱和</w:t>
                  </w:r>
                </w:p>
              </w:tc>
            </w:tr>
            <w:tr w:rsidR="00CA5B54" w14:paraId="0D7E2A4B" w14:textId="77777777" w:rsidTr="00CA5B54">
              <w:tc>
                <w:tcPr>
                  <w:tcW w:w="1848" w:type="dxa"/>
                </w:tcPr>
                <w:p w14:paraId="5C7B9E8B" w14:textId="4796C7D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上限</w:t>
                  </w:r>
                </w:p>
              </w:tc>
            </w:tr>
            <w:tr w:rsidR="00CA5B54" w14:paraId="1397345D" w14:textId="77777777" w:rsidTr="00CA5B54">
              <w:tc>
                <w:tcPr>
                  <w:tcW w:w="1848" w:type="dxa"/>
                </w:tcPr>
                <w:p w14:paraId="3C293306" w14:textId="01AEB35E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阈值</w:t>
                  </w:r>
                </w:p>
              </w:tc>
            </w:tr>
            <w:tr w:rsidR="00CA5B54" w14:paraId="3A480206" w14:textId="77777777" w:rsidTr="00CA5B54">
              <w:tc>
                <w:tcPr>
                  <w:tcW w:w="1848" w:type="dxa"/>
                </w:tcPr>
                <w:p w14:paraId="2AC09CB1" w14:textId="6414813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比率&amp;拐点</w:t>
                  </w:r>
                </w:p>
              </w:tc>
            </w:tr>
            <w:tr w:rsidR="00CA5B54" w14:paraId="6516D1E6" w14:textId="77777777" w:rsidTr="00CA5B54">
              <w:tc>
                <w:tcPr>
                  <w:tcW w:w="1848" w:type="dxa"/>
                </w:tcPr>
                <w:p w14:paraId="77828435" w14:textId="686EDAC5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噪声门限</w:t>
                  </w:r>
                </w:p>
              </w:tc>
            </w:tr>
          </w:tbl>
          <w:p w14:paraId="7E33F715" w14:textId="77777777" w:rsidR="00AA2DD4" w:rsidRDefault="00AA2DD4" w:rsidP="00304E34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8"/>
            </w:tblGrid>
            <w:tr w:rsidR="00CA5B54" w14:paraId="3E15349F" w14:textId="77777777" w:rsidTr="00CA5B54">
              <w:tc>
                <w:tcPr>
                  <w:tcW w:w="1848" w:type="dxa"/>
                </w:tcPr>
                <w:p w14:paraId="4FC7C674" w14:textId="600A54C2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紫色横线</w:t>
                  </w:r>
                </w:p>
              </w:tc>
            </w:tr>
            <w:tr w:rsidR="00CA5B54" w14:paraId="18C48E6D" w14:textId="77777777" w:rsidTr="00CA5B54">
              <w:tc>
                <w:tcPr>
                  <w:tcW w:w="1848" w:type="dxa"/>
                </w:tcPr>
                <w:p w14:paraId="4E90817E" w14:textId="58D0BB5B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红色区域</w:t>
                  </w:r>
                </w:p>
              </w:tc>
            </w:tr>
            <w:tr w:rsidR="00CA5B54" w14:paraId="45970803" w14:textId="77777777" w:rsidTr="00CA5B54">
              <w:tc>
                <w:tcPr>
                  <w:tcW w:w="1848" w:type="dxa"/>
                </w:tcPr>
                <w:p w14:paraId="4798A24C" w14:textId="5EBDD875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绿色横线</w:t>
                  </w:r>
                </w:p>
              </w:tc>
            </w:tr>
            <w:tr w:rsidR="00CA5B54" w14:paraId="06E9A7B2" w14:textId="77777777" w:rsidTr="00CA5B54">
              <w:tc>
                <w:tcPr>
                  <w:tcW w:w="1848" w:type="dxa"/>
                </w:tcPr>
                <w:p w14:paraId="4E1B4317" w14:textId="36EC0FBD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横线</w:t>
                  </w:r>
                </w:p>
              </w:tc>
            </w:tr>
            <w:tr w:rsidR="00CA5B54" w14:paraId="55906A92" w14:textId="77777777" w:rsidTr="00CA5B54">
              <w:tc>
                <w:tcPr>
                  <w:tcW w:w="1848" w:type="dxa"/>
                </w:tcPr>
                <w:p w14:paraId="4CD2FF13" w14:textId="3970AA20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斜线/曲线</w:t>
                  </w:r>
                </w:p>
              </w:tc>
            </w:tr>
            <w:tr w:rsidR="00CA5B54" w14:paraId="02AE22A9" w14:textId="77777777" w:rsidTr="00CA5B54">
              <w:tc>
                <w:tcPr>
                  <w:tcW w:w="1848" w:type="dxa"/>
                </w:tcPr>
                <w:p w14:paraId="205547BF" w14:textId="201BC424" w:rsidR="00CA5B54" w:rsidRDefault="00CA5B54" w:rsidP="00304E3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黄色区域</w:t>
                  </w:r>
                </w:p>
              </w:tc>
            </w:tr>
          </w:tbl>
          <w:p w14:paraId="2A9ADE83" w14:textId="77777777" w:rsidR="00AA2DD4" w:rsidRDefault="00AA2DD4" w:rsidP="00304E34">
            <w:pPr>
              <w:rPr>
                <w:rFonts w:hint="eastAsia"/>
              </w:rPr>
            </w:pPr>
          </w:p>
        </w:tc>
      </w:tr>
      <w:tr w:rsidR="00721D52" w14:paraId="6F9CF6D8" w14:textId="77777777" w:rsidTr="00473E6C">
        <w:tc>
          <w:tcPr>
            <w:tcW w:w="2074" w:type="dxa"/>
          </w:tcPr>
          <w:p w14:paraId="3426033A" w14:textId="5831F482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竖向推子</w:t>
            </w:r>
          </w:p>
        </w:tc>
        <w:tc>
          <w:tcPr>
            <w:tcW w:w="2074" w:type="dxa"/>
          </w:tcPr>
          <w:p w14:paraId="315699AB" w14:textId="3EDDF59E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滚动速度</w:t>
            </w:r>
          </w:p>
        </w:tc>
        <w:tc>
          <w:tcPr>
            <w:tcW w:w="2074" w:type="dxa"/>
          </w:tcPr>
          <w:p w14:paraId="6252078A" w14:textId="12DB60A0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可视化滚动的速度</w:t>
            </w:r>
          </w:p>
        </w:tc>
        <w:tc>
          <w:tcPr>
            <w:tcW w:w="2074" w:type="dxa"/>
          </w:tcPr>
          <w:p w14:paraId="7FF831D7" w14:textId="0516965F" w:rsidR="00721D52" w:rsidRDefault="00721D52" w:rsidP="00304E34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</w:tbl>
    <w:p w14:paraId="2D61D491" w14:textId="77777777" w:rsidR="00AA2DD4" w:rsidRDefault="00AA2DD4" w:rsidP="00304E34">
      <w:pPr>
        <w:rPr>
          <w:rFonts w:hint="eastAsia"/>
        </w:rPr>
      </w:pPr>
    </w:p>
    <w:p w14:paraId="5EF5CAEF" w14:textId="77777777" w:rsidR="00473E6C" w:rsidRDefault="00473E6C" w:rsidP="00473E6C">
      <w:pPr>
        <w:rPr>
          <w:rFonts w:hint="eastAsia"/>
        </w:rPr>
      </w:pPr>
      <w:r>
        <w:rPr>
          <w:rFonts w:hint="eastAsia"/>
        </w:rPr>
        <w:t>时间从左到右输入，音量用从下到上表示</w:t>
      </w:r>
    </w:p>
    <w:p w14:paraId="4856E183" w14:textId="0928D200" w:rsidR="00304E34" w:rsidRDefault="00473E6C" w:rsidP="00304E34">
      <w:pPr>
        <w:rPr>
          <w:rFonts w:hint="eastAsia"/>
        </w:rPr>
      </w:pPr>
      <w:r>
        <w:rPr>
          <w:rFonts w:hint="eastAsia"/>
        </w:rPr>
        <w:t>可视化的颜色可以被堆叠，例如绿色和紫色叠在一起就是白色</w:t>
      </w:r>
    </w:p>
    <w:p w14:paraId="0BC074EB" w14:textId="59C324F8" w:rsidR="00A5354B" w:rsidRDefault="00A5354B" w:rsidP="00304E34">
      <w:pPr>
        <w:rPr>
          <w:rFonts w:hint="eastAsia"/>
        </w:rPr>
      </w:pPr>
      <w:r>
        <w:rPr>
          <w:rFonts w:hint="eastAsia"/>
        </w:rPr>
        <w:t>默认全部开启</w:t>
      </w:r>
    </w:p>
    <w:p w14:paraId="3A65D13B" w14:textId="77777777" w:rsidR="00304E34" w:rsidRDefault="00304E34" w:rsidP="00304E34">
      <w:pPr>
        <w:rPr>
          <w:rFonts w:hint="eastAsia"/>
        </w:rPr>
      </w:pPr>
    </w:p>
    <w:p w14:paraId="2D95C6FD" w14:textId="27D6EF01" w:rsidR="00B31823" w:rsidRPr="00304E34" w:rsidRDefault="00B31823" w:rsidP="00B31823">
      <w:pPr>
        <w:pStyle w:val="3"/>
        <w:rPr>
          <w:rFonts w:hint="eastAsia"/>
        </w:rPr>
      </w:pPr>
      <w:r>
        <w:rPr>
          <w:rFonts w:hint="eastAsia"/>
        </w:rPr>
        <w:t>AB比较</w:t>
      </w:r>
    </w:p>
    <w:p w14:paraId="6B144A39" w14:textId="15221E4A" w:rsidR="00462F12" w:rsidRDefault="00462F12" w:rsidP="00304E34">
      <w:pPr>
        <w:rPr>
          <w:rFonts w:hint="eastAsia"/>
        </w:rPr>
      </w:pPr>
      <w:r>
        <w:rPr>
          <w:rFonts w:hint="eastAsia"/>
        </w:rPr>
        <w:t>界面右下角两个，小三角是存储备用状态</w:t>
      </w:r>
    </w:p>
    <w:p w14:paraId="282E429E" w14:textId="1B4A1727" w:rsidR="00CE6DA6" w:rsidRDefault="00462F12" w:rsidP="00304E34">
      <w:pPr>
        <w:rPr>
          <w:rFonts w:hint="eastAsia"/>
        </w:rPr>
      </w:pPr>
      <w:r>
        <w:rPr>
          <w:rFonts w:hint="eastAsia"/>
        </w:rPr>
        <w:t>两个小三角(菱形)是翻转备用状态比较</w:t>
      </w:r>
    </w:p>
    <w:p w14:paraId="07D92B3D" w14:textId="77777777" w:rsidR="00304E34" w:rsidRPr="00CE6DA6" w:rsidRDefault="00304E34" w:rsidP="00304E34">
      <w:pPr>
        <w:rPr>
          <w:rFonts w:hint="eastAsia"/>
        </w:rPr>
      </w:pPr>
    </w:p>
    <w:p w14:paraId="04C78CF2" w14:textId="585FF3F5" w:rsidR="00AF7CBB" w:rsidRDefault="00304E34" w:rsidP="00F44DDD">
      <w:pPr>
        <w:pStyle w:val="1"/>
        <w:rPr>
          <w:rFonts w:hint="eastAsia"/>
        </w:rPr>
      </w:pPr>
      <w:r w:rsidRPr="00AF7CBB">
        <w:rPr>
          <w:rFonts w:hint="eastAsia"/>
        </w:rPr>
        <w:t>Maximus</w:t>
      </w:r>
    </w:p>
    <w:p w14:paraId="2F6370A5" w14:textId="2D6D9234" w:rsidR="00F44DDD" w:rsidRDefault="00F44DDD" w:rsidP="00AF7CBB">
      <w:pPr>
        <w:rPr>
          <w:rFonts w:hint="eastAsia"/>
          <w:noProof/>
        </w:rPr>
      </w:pPr>
      <w:r w:rsidRPr="00F44DDD">
        <w:rPr>
          <w:rFonts w:hint="eastAsia"/>
          <w:noProof/>
        </w:rPr>
        <w:t>Maximus</w:t>
      </w:r>
      <w:r w:rsidRPr="00BE316E">
        <w:rPr>
          <w:rFonts w:hint="eastAsia"/>
        </w:rPr>
        <w:t>是一款功能强大的</w:t>
      </w:r>
      <w:r w:rsidR="0031797C">
        <w:rPr>
          <w:rFonts w:hint="eastAsia"/>
        </w:rPr>
        <w:t>多频段</w:t>
      </w:r>
      <w:r w:rsidRPr="00BE316E">
        <w:rPr>
          <w:rFonts w:hint="eastAsia"/>
        </w:rPr>
        <w:t>压缩器</w:t>
      </w:r>
      <w:r w:rsidR="0031797C">
        <w:rPr>
          <w:rFonts w:hint="eastAsia"/>
        </w:rPr>
        <w:t>，操作自由，且功能强大丰富</w:t>
      </w:r>
    </w:p>
    <w:p w14:paraId="3597D8AE" w14:textId="77777777" w:rsidR="00F44DDD" w:rsidRDefault="00F44DDD" w:rsidP="00AF7CBB">
      <w:pPr>
        <w:rPr>
          <w:rFonts w:hint="eastAsia"/>
          <w:noProof/>
        </w:rPr>
      </w:pPr>
    </w:p>
    <w:p w14:paraId="2E1CBDDC" w14:textId="7A6B3758" w:rsidR="00397ED7" w:rsidRDefault="00397ED7" w:rsidP="00397ED7">
      <w:pPr>
        <w:pStyle w:val="2"/>
        <w:rPr>
          <w:rFonts w:hint="eastAsia"/>
          <w:noProof/>
        </w:rPr>
      </w:pPr>
      <w:r>
        <w:rPr>
          <w:rFonts w:hint="eastAsia"/>
          <w:noProof/>
        </w:rPr>
        <w:t>信号走向</w:t>
      </w:r>
    </w:p>
    <w:p w14:paraId="0FB34462" w14:textId="24B037A5" w:rsidR="00CC114F" w:rsidRDefault="00CC114F" w:rsidP="00AF7CBB">
      <w:pPr>
        <w:rPr>
          <w:rFonts w:hint="eastAsia"/>
          <w:noProof/>
        </w:rPr>
      </w:pPr>
      <w:r>
        <w:rPr>
          <w:rFonts w:hint="eastAsia"/>
          <w:noProof/>
        </w:rPr>
        <w:t>这是它的信号流程图，也是它的功能</w:t>
      </w:r>
      <w:r w:rsidR="00397ED7">
        <w:rPr>
          <w:rFonts w:hint="eastAsia"/>
          <w:noProof/>
        </w:rPr>
        <w:t>详解</w:t>
      </w:r>
    </w:p>
    <w:p w14:paraId="0FABC2E5" w14:textId="37ECD5A7" w:rsidR="00714415" w:rsidRDefault="0084421D" w:rsidP="00AF7CBB">
      <w:pPr>
        <w:rPr>
          <w:rFonts w:hint="eastAsia"/>
          <w:noProof/>
        </w:rPr>
      </w:pPr>
      <w:r>
        <w:rPr>
          <w:rFonts w:hint="eastAsia"/>
        </w:rPr>
        <w:object w:dxaOrig="15075" w:dyaOrig="8220" w14:anchorId="73F18D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5.8pt;height:379.9pt" o:ole="">
            <v:imagedata r:id="rId9" o:title=""/>
          </v:shape>
          <o:OLEObject Type="Embed" ProgID="Visio.Drawing.15" ShapeID="_x0000_i1025" DrawAspect="Content" ObjectID="_1813685077" r:id="rId10"/>
        </w:object>
      </w:r>
    </w:p>
    <w:p w14:paraId="3460BF12" w14:textId="1FF53B9A" w:rsidR="00471C61" w:rsidRDefault="00B00BED" w:rsidP="00707DDD">
      <w:pPr>
        <w:rPr>
          <w:rFonts w:hint="eastAsia"/>
          <w:noProof/>
        </w:rPr>
      </w:pPr>
      <w:r>
        <w:rPr>
          <w:rFonts w:hint="eastAsia"/>
          <w:noProof/>
        </w:rPr>
        <w:t>信号先从FL中输入</w:t>
      </w:r>
    </w:p>
    <w:p w14:paraId="43ED161E" w14:textId="77777777" w:rsidR="00273400" w:rsidRDefault="00273400" w:rsidP="00707DDD">
      <w:pPr>
        <w:rPr>
          <w:rFonts w:hint="eastAsia"/>
          <w:noProof/>
        </w:rPr>
      </w:pPr>
    </w:p>
    <w:p w14:paraId="4C887B38" w14:textId="1CFD4616" w:rsidR="00273400" w:rsidRDefault="00273400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低切</w:t>
      </w:r>
    </w:p>
    <w:p w14:paraId="4E330121" w14:textId="20C34304" w:rsidR="00AB43F7" w:rsidRDefault="003B6F80" w:rsidP="00707DDD">
      <w:pPr>
        <w:rPr>
          <w:rFonts w:hint="eastAsia"/>
          <w:noProof/>
        </w:rPr>
      </w:pPr>
      <w:r>
        <w:rPr>
          <w:rFonts w:hint="eastAsia"/>
          <w:noProof/>
        </w:rPr>
        <w:t>然后</w:t>
      </w:r>
      <w:r w:rsidR="00B00BED">
        <w:rPr>
          <w:rFonts w:hint="eastAsia"/>
          <w:noProof/>
        </w:rPr>
        <w:t>进行低切</w:t>
      </w:r>
      <w:r w:rsidR="00AB43F7">
        <w:rPr>
          <w:rFonts w:hint="eastAsia"/>
          <w:noProof/>
        </w:rPr>
        <w:t>（可调）</w:t>
      </w:r>
      <w:r w:rsidR="00B00BED">
        <w:rPr>
          <w:rFonts w:hint="eastAsia"/>
          <w:noProof/>
        </w:rPr>
        <w:t>，</w:t>
      </w:r>
      <w:r w:rsidR="00AB43F7">
        <w:rPr>
          <w:rFonts w:hint="eastAsia"/>
          <w:noProof/>
        </w:rPr>
        <w:t>默认</w:t>
      </w:r>
      <w:r w:rsidR="00B00BED">
        <w:rPr>
          <w:rFonts w:hint="eastAsia"/>
          <w:noProof/>
        </w:rPr>
        <w:t>去除掉浑浊的次声波</w:t>
      </w:r>
    </w:p>
    <w:p w14:paraId="0A2F3601" w14:textId="24904F5C" w:rsidR="00273400" w:rsidRDefault="00273400" w:rsidP="00707DDD">
      <w:pPr>
        <w:rPr>
          <w:rFonts w:hint="eastAsia"/>
          <w:noProof/>
        </w:rPr>
      </w:pPr>
      <w:r>
        <w:rPr>
          <w:rFonts w:hint="eastAsia"/>
          <w:noProof/>
        </w:rPr>
        <w:t>或者可以调高，去掉不需要的浑浊低频</w:t>
      </w:r>
    </w:p>
    <w:p w14:paraId="17371742" w14:textId="77777777" w:rsidR="000E0C89" w:rsidRDefault="000E0C89" w:rsidP="00707DDD">
      <w:pPr>
        <w:rPr>
          <w:rFonts w:hint="eastAsia"/>
          <w:noProof/>
        </w:rPr>
      </w:pPr>
    </w:p>
    <w:p w14:paraId="3B6CCB3B" w14:textId="5B41E2B1" w:rsidR="003B2121" w:rsidRDefault="003B2121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上采样</w:t>
      </w:r>
    </w:p>
    <w:p w14:paraId="316BC0EF" w14:textId="624F2239" w:rsidR="00471C61" w:rsidRDefault="00471C61" w:rsidP="00707DDD">
      <w:pPr>
        <w:rPr>
          <w:rFonts w:hint="eastAsia"/>
          <w:noProof/>
        </w:rPr>
      </w:pPr>
      <w:r w:rsidRPr="00471C61">
        <w:rPr>
          <w:rFonts w:hint="eastAsia"/>
          <w:noProof/>
        </w:rPr>
        <w:t>信号</w:t>
      </w:r>
      <w:r>
        <w:rPr>
          <w:rFonts w:hint="eastAsia"/>
          <w:noProof/>
        </w:rPr>
        <w:t>（默认关</w:t>
      </w:r>
      <w:r w:rsidR="00707DDD">
        <w:rPr>
          <w:rFonts w:hint="eastAsia"/>
          <w:noProof/>
        </w:rPr>
        <w:t>，可选</w:t>
      </w:r>
      <w:r w:rsidRPr="00471C61">
        <w:rPr>
          <w:rFonts w:hint="eastAsia"/>
          <w:noProof/>
        </w:rPr>
        <w:t>）进行上采样（</w:t>
      </w:r>
      <w:r w:rsidR="000453F9">
        <w:rPr>
          <w:rFonts w:hint="eastAsia"/>
          <w:noProof/>
        </w:rPr>
        <w:t>选项中，</w:t>
      </w:r>
      <w:r w:rsidR="00982A7B">
        <w:rPr>
          <w:rFonts w:hint="eastAsia"/>
          <w:noProof/>
        </w:rPr>
        <w:t>开启“过采样”</w:t>
      </w:r>
      <w:r w:rsidRPr="00471C61">
        <w:rPr>
          <w:rFonts w:hint="eastAsia"/>
          <w:noProof/>
        </w:rPr>
        <w:t>）以提高分频</w:t>
      </w:r>
      <w:r>
        <w:rPr>
          <w:rFonts w:hint="eastAsia"/>
          <w:noProof/>
        </w:rPr>
        <w:t>质量</w:t>
      </w:r>
    </w:p>
    <w:p w14:paraId="0397D5F6" w14:textId="7CB41631" w:rsidR="00982A7B" w:rsidRDefault="002C0462" w:rsidP="00707DDD">
      <w:pPr>
        <w:rPr>
          <w:rFonts w:hint="eastAsia"/>
          <w:noProof/>
        </w:rPr>
      </w:pPr>
      <w:r>
        <w:rPr>
          <w:rFonts w:hint="eastAsia"/>
          <w:noProof/>
        </w:rPr>
        <w:t>因为这是对原本的音频进行补充和插入，改变了原始波形，所以</w:t>
      </w:r>
      <w:r w:rsidR="00982A7B">
        <w:rPr>
          <w:rFonts w:hint="eastAsia"/>
          <w:noProof/>
        </w:rPr>
        <w:t>对音频相位有影响</w:t>
      </w:r>
    </w:p>
    <w:p w14:paraId="5FAAD343" w14:textId="77777777" w:rsidR="000E0C89" w:rsidRDefault="000E0C89" w:rsidP="00707DDD">
      <w:pPr>
        <w:rPr>
          <w:rFonts w:hint="eastAsia"/>
          <w:noProof/>
        </w:rPr>
      </w:pPr>
    </w:p>
    <w:p w14:paraId="4C14114B" w14:textId="77777777" w:rsidR="00273400" w:rsidRDefault="00707DDD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分频切割</w:t>
      </w:r>
    </w:p>
    <w:p w14:paraId="6D89C58A" w14:textId="3A7C429B" w:rsidR="0082296E" w:rsidRDefault="006D722A" w:rsidP="00707DDD">
      <w:pPr>
        <w:rPr>
          <w:rFonts w:hint="eastAsia"/>
          <w:noProof/>
        </w:rPr>
      </w:pPr>
      <w:r>
        <w:rPr>
          <w:rFonts w:hint="eastAsia"/>
          <w:noProof/>
        </w:rPr>
        <w:t>可以自由调整频段位置</w:t>
      </w:r>
      <w:r w:rsidR="0082296E">
        <w:rPr>
          <w:rFonts w:hint="eastAsia"/>
          <w:noProof/>
        </w:rPr>
        <w:t>，分成高中低三频</w:t>
      </w:r>
    </w:p>
    <w:p w14:paraId="3C999DBA" w14:textId="77777777" w:rsidR="00D12F6D" w:rsidRDefault="00273400" w:rsidP="00707DDD">
      <w:pPr>
        <w:rPr>
          <w:rFonts w:hint="eastAsia"/>
          <w:noProof/>
        </w:rPr>
      </w:pPr>
      <w:r>
        <w:rPr>
          <w:rFonts w:hint="eastAsia"/>
          <w:noProof/>
        </w:rPr>
        <w:t>左键</w:t>
      </w:r>
      <w:r w:rsidR="007F676E">
        <w:rPr>
          <w:rFonts w:hint="eastAsia"/>
          <w:noProof/>
        </w:rPr>
        <w:t>选择频谱视图，左键</w:t>
      </w:r>
      <w:r>
        <w:rPr>
          <w:rFonts w:hint="eastAsia"/>
          <w:noProof/>
        </w:rPr>
        <w:t>拖拽</w:t>
      </w:r>
      <w:r w:rsidR="007F676E">
        <w:rPr>
          <w:rFonts w:hint="eastAsia"/>
          <w:noProof/>
        </w:rPr>
        <w:t>区域（同时会改变增益，增益在此处可视化）</w:t>
      </w:r>
    </w:p>
    <w:p w14:paraId="431440BB" w14:textId="360CC821" w:rsidR="00273400" w:rsidRDefault="00273400" w:rsidP="00707DDD">
      <w:pPr>
        <w:rPr>
          <w:rFonts w:hint="eastAsia"/>
          <w:noProof/>
        </w:rPr>
      </w:pPr>
      <w:r>
        <w:rPr>
          <w:rFonts w:hint="eastAsia"/>
          <w:noProof/>
        </w:rPr>
        <w:t>或</w:t>
      </w:r>
      <w:r w:rsidR="00D12F6D">
        <w:rPr>
          <w:rFonts w:hint="eastAsia"/>
          <w:noProof/>
        </w:rPr>
        <w:t>左键拖拽旋钮、</w:t>
      </w:r>
      <w:r>
        <w:rPr>
          <w:rFonts w:hint="eastAsia"/>
          <w:noProof/>
        </w:rPr>
        <w:t>右键</w:t>
      </w:r>
      <w:r w:rsidR="00D12F6D">
        <w:rPr>
          <w:rFonts w:hint="eastAsia"/>
          <w:noProof/>
        </w:rPr>
        <w:t>，</w:t>
      </w:r>
      <w:r>
        <w:rPr>
          <w:rFonts w:hint="eastAsia"/>
          <w:noProof/>
        </w:rPr>
        <w:t>设置值</w:t>
      </w:r>
    </w:p>
    <w:p w14:paraId="50364763" w14:textId="77777777" w:rsidR="000E0C89" w:rsidRDefault="000E0C89" w:rsidP="00707DDD">
      <w:pPr>
        <w:rPr>
          <w:rFonts w:hint="eastAsia"/>
          <w:noProof/>
        </w:rPr>
      </w:pPr>
    </w:p>
    <w:p w14:paraId="78DE0DD3" w14:textId="22EE5D33" w:rsidR="00471C61" w:rsidRDefault="006D722A" w:rsidP="003B6F80">
      <w:pPr>
        <w:pStyle w:val="3"/>
        <w:rPr>
          <w:rFonts w:hint="eastAsia"/>
          <w:noProof/>
        </w:rPr>
      </w:pPr>
      <w:r>
        <w:rPr>
          <w:rFonts w:hint="eastAsia"/>
          <w:noProof/>
        </w:rPr>
        <w:t>切割斜率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693"/>
        <w:gridCol w:w="2127"/>
        <w:gridCol w:w="992"/>
      </w:tblGrid>
      <w:tr w:rsidR="006D722A" w14:paraId="311988D1" w14:textId="77777777" w:rsidTr="006D722A">
        <w:tc>
          <w:tcPr>
            <w:tcW w:w="1693" w:type="dxa"/>
          </w:tcPr>
          <w:p w14:paraId="7A48BE56" w14:textId="236FD64B" w:rsidR="006D722A" w:rsidRDefault="006D722A" w:rsidP="00AF7CBB">
            <w:pPr>
              <w:rPr>
                <w:rFonts w:hint="eastAsia"/>
                <w:noProof/>
              </w:rPr>
            </w:pPr>
            <w:r w:rsidRPr="006D722A">
              <w:rPr>
                <w:noProof/>
              </w:rPr>
              <w:t>12dB/octave</w:t>
            </w:r>
          </w:p>
        </w:tc>
        <w:tc>
          <w:tcPr>
            <w:tcW w:w="2127" w:type="dxa"/>
          </w:tcPr>
          <w:p w14:paraId="53BAE9BE" w14:textId="6706CD93" w:rsidR="006D722A" w:rsidRDefault="006D722A" w:rsidP="00AF7CBB">
            <w:pPr>
              <w:rPr>
                <w:rFonts w:hint="eastAsia"/>
                <w:noProof/>
              </w:rPr>
            </w:pPr>
            <w:r w:rsidRPr="006D722A">
              <w:rPr>
                <w:noProof/>
              </w:rPr>
              <w:t>当频率每增加一倍信号电平会衰减</w:t>
            </w:r>
          </w:p>
        </w:tc>
        <w:tc>
          <w:tcPr>
            <w:tcW w:w="992" w:type="dxa"/>
          </w:tcPr>
          <w:p w14:paraId="44A60BA5" w14:textId="294ED65B" w:rsidR="006D722A" w:rsidRDefault="006D722A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12</w:t>
            </w:r>
            <w:r w:rsidRPr="006D722A">
              <w:rPr>
                <w:noProof/>
              </w:rPr>
              <w:t>分贝</w:t>
            </w:r>
          </w:p>
        </w:tc>
      </w:tr>
      <w:tr w:rsidR="006D722A" w14:paraId="0BB3B7E8" w14:textId="77777777" w:rsidTr="006D722A">
        <w:tc>
          <w:tcPr>
            <w:tcW w:w="1693" w:type="dxa"/>
          </w:tcPr>
          <w:p w14:paraId="3BA28587" w14:textId="6C30EC10" w:rsidR="006D722A" w:rsidRDefault="006D722A" w:rsidP="00AF7CBB">
            <w:pPr>
              <w:rPr>
                <w:rFonts w:hint="eastAsia"/>
                <w:noProof/>
              </w:rPr>
            </w:pPr>
            <w:r w:rsidRPr="006D722A">
              <w:rPr>
                <w:noProof/>
              </w:rPr>
              <w:t>24dB/octave</w:t>
            </w:r>
          </w:p>
        </w:tc>
        <w:tc>
          <w:tcPr>
            <w:tcW w:w="2127" w:type="dxa"/>
          </w:tcPr>
          <w:p w14:paraId="64E97072" w14:textId="77777777" w:rsidR="006D722A" w:rsidRDefault="006D722A" w:rsidP="00AF7CBB">
            <w:pPr>
              <w:rPr>
                <w:rFonts w:hint="eastAsia"/>
                <w:noProof/>
              </w:rPr>
            </w:pPr>
          </w:p>
        </w:tc>
        <w:tc>
          <w:tcPr>
            <w:tcW w:w="992" w:type="dxa"/>
          </w:tcPr>
          <w:p w14:paraId="6A8BAE89" w14:textId="2465E37E" w:rsidR="006D722A" w:rsidRDefault="006D722A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24分贝</w:t>
            </w:r>
          </w:p>
        </w:tc>
      </w:tr>
    </w:tbl>
    <w:p w14:paraId="794F129D" w14:textId="0AB7754D" w:rsidR="00714415" w:rsidRDefault="00AA311B" w:rsidP="00AF7CBB">
      <w:pPr>
        <w:rPr>
          <w:rFonts w:hint="eastAsia"/>
          <w:noProof/>
        </w:rPr>
      </w:pPr>
      <w:r w:rsidRPr="00AA311B">
        <w:rPr>
          <w:rFonts w:hint="eastAsia"/>
          <w:noProof/>
        </w:rPr>
        <w:t>从数字上可以看出</w:t>
      </w:r>
      <w:r>
        <w:rPr>
          <w:rFonts w:hint="eastAsia"/>
          <w:noProof/>
        </w:rPr>
        <w:t>24dB</w:t>
      </w:r>
      <w:r w:rsidR="0020545D">
        <w:rPr>
          <w:rFonts w:hint="eastAsia"/>
          <w:noProof/>
        </w:rPr>
        <w:t>斜率</w:t>
      </w:r>
      <w:r w:rsidRPr="00AA311B">
        <w:rPr>
          <w:rFonts w:hint="eastAsia"/>
          <w:noProof/>
        </w:rPr>
        <w:t>更陡峭</w:t>
      </w:r>
    </w:p>
    <w:p w14:paraId="448BA5B0" w14:textId="77777777" w:rsidR="000E0C89" w:rsidRDefault="000E0C89" w:rsidP="00AF7CBB">
      <w:pPr>
        <w:rPr>
          <w:rFonts w:hint="eastAsia"/>
          <w:noProof/>
        </w:rPr>
      </w:pPr>
    </w:p>
    <w:p w14:paraId="71201EC4" w14:textId="5CE776DB" w:rsidR="00714415" w:rsidRPr="001A2FB0" w:rsidRDefault="003A2944" w:rsidP="003B6F80">
      <w:pPr>
        <w:pStyle w:val="3"/>
        <w:rPr>
          <w:rFonts w:hint="eastAsia"/>
          <w:noProof/>
        </w:rPr>
      </w:pPr>
      <w:r>
        <w:rPr>
          <w:rFonts w:hint="eastAsia"/>
          <w:noProof/>
        </w:rPr>
        <w:t>线性相位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1126"/>
        <w:gridCol w:w="1026"/>
        <w:gridCol w:w="1101"/>
        <w:gridCol w:w="1134"/>
        <w:gridCol w:w="2268"/>
      </w:tblGrid>
      <w:tr w:rsidR="00A665AC" w14:paraId="6841A0AB" w14:textId="77777777" w:rsidTr="00F60E1B">
        <w:tc>
          <w:tcPr>
            <w:tcW w:w="1126" w:type="dxa"/>
          </w:tcPr>
          <w:p w14:paraId="18619AED" w14:textId="77777777" w:rsidR="00A665AC" w:rsidRDefault="00A665AC" w:rsidP="00AF7CBB">
            <w:pPr>
              <w:rPr>
                <w:rFonts w:hint="eastAsia"/>
                <w:noProof/>
              </w:rPr>
            </w:pPr>
          </w:p>
        </w:tc>
        <w:tc>
          <w:tcPr>
            <w:tcW w:w="1026" w:type="dxa"/>
          </w:tcPr>
          <w:p w14:paraId="7381418C" w14:textId="701EF13E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总延迟</w:t>
            </w:r>
          </w:p>
        </w:tc>
        <w:tc>
          <w:tcPr>
            <w:tcW w:w="1101" w:type="dxa"/>
          </w:tcPr>
          <w:p w14:paraId="386C036D" w14:textId="6AF6655A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频段延迟</w:t>
            </w:r>
          </w:p>
        </w:tc>
        <w:tc>
          <w:tcPr>
            <w:tcW w:w="1134" w:type="dxa"/>
          </w:tcPr>
          <w:p w14:paraId="40BC94B1" w14:textId="434175B5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相位失真</w:t>
            </w:r>
          </w:p>
        </w:tc>
        <w:tc>
          <w:tcPr>
            <w:tcW w:w="2268" w:type="dxa"/>
          </w:tcPr>
          <w:p w14:paraId="1DA11575" w14:textId="2204F1A1" w:rsidR="00A665AC" w:rsidRDefault="00A665AC" w:rsidP="00AF7CBB">
            <w:pPr>
              <w:rPr>
                <w:rFonts w:hint="eastAsia"/>
                <w:noProof/>
              </w:rPr>
            </w:pPr>
            <w:r w:rsidRPr="003A2944">
              <w:rPr>
                <w:noProof/>
              </w:rPr>
              <w:t>振铃</w:t>
            </w:r>
            <w:r>
              <w:rPr>
                <w:rFonts w:hint="eastAsia"/>
                <w:noProof/>
              </w:rPr>
              <w:t>现象</w:t>
            </w:r>
          </w:p>
        </w:tc>
      </w:tr>
      <w:tr w:rsidR="00A665AC" w14:paraId="49A804A7" w14:textId="77777777" w:rsidTr="00F60E1B">
        <w:tc>
          <w:tcPr>
            <w:tcW w:w="1126" w:type="dxa"/>
          </w:tcPr>
          <w:p w14:paraId="38BDB17D" w14:textId="2D6E56BA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最小相位</w:t>
            </w:r>
          </w:p>
        </w:tc>
        <w:tc>
          <w:tcPr>
            <w:tcW w:w="1026" w:type="dxa"/>
          </w:tcPr>
          <w:p w14:paraId="604EDB6E" w14:textId="33EC5A04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低</w:t>
            </w:r>
          </w:p>
        </w:tc>
        <w:tc>
          <w:tcPr>
            <w:tcW w:w="1101" w:type="dxa"/>
          </w:tcPr>
          <w:p w14:paraId="0E7B2D9C" w14:textId="27EEE691" w:rsidR="00A665AC" w:rsidRDefault="00F60E1B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少</w:t>
            </w:r>
          </w:p>
        </w:tc>
        <w:tc>
          <w:tcPr>
            <w:tcW w:w="1134" w:type="dxa"/>
          </w:tcPr>
          <w:p w14:paraId="4C44EEB1" w14:textId="43B8FAEB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少许</w:t>
            </w:r>
          </w:p>
        </w:tc>
        <w:tc>
          <w:tcPr>
            <w:tcW w:w="2268" w:type="dxa"/>
          </w:tcPr>
          <w:p w14:paraId="0B85CD14" w14:textId="3C8BD7A9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无</w:t>
            </w:r>
          </w:p>
        </w:tc>
      </w:tr>
      <w:tr w:rsidR="00A665AC" w14:paraId="748C2097" w14:textId="77777777" w:rsidTr="00F60E1B">
        <w:tc>
          <w:tcPr>
            <w:tcW w:w="1126" w:type="dxa"/>
          </w:tcPr>
          <w:p w14:paraId="4DC75F25" w14:textId="3F577FF4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线性相位</w:t>
            </w:r>
          </w:p>
        </w:tc>
        <w:tc>
          <w:tcPr>
            <w:tcW w:w="1026" w:type="dxa"/>
          </w:tcPr>
          <w:p w14:paraId="7499FE88" w14:textId="5F7C9128" w:rsidR="00A665AC" w:rsidRDefault="00A665AC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高</w:t>
            </w:r>
          </w:p>
        </w:tc>
        <w:tc>
          <w:tcPr>
            <w:tcW w:w="1101" w:type="dxa"/>
          </w:tcPr>
          <w:p w14:paraId="33A7E164" w14:textId="2AFCC808" w:rsidR="00A665AC" w:rsidRDefault="00F60E1B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更多</w:t>
            </w:r>
          </w:p>
        </w:tc>
        <w:tc>
          <w:tcPr>
            <w:tcW w:w="1134" w:type="dxa"/>
          </w:tcPr>
          <w:p w14:paraId="52C69D6B" w14:textId="1268E834" w:rsidR="00A665AC" w:rsidRDefault="00F60E1B" w:rsidP="00AF7CBB">
            <w:pPr>
              <w:rPr>
                <w:rFonts w:hint="eastAsia"/>
                <w:noProof/>
              </w:rPr>
            </w:pPr>
            <w:r>
              <w:rPr>
                <w:rFonts w:hint="eastAsia"/>
                <w:noProof/>
              </w:rPr>
              <w:t>无</w:t>
            </w:r>
          </w:p>
        </w:tc>
        <w:tc>
          <w:tcPr>
            <w:tcW w:w="2268" w:type="dxa"/>
          </w:tcPr>
          <w:p w14:paraId="2891EF02" w14:textId="55CFCCEB" w:rsidR="00A665AC" w:rsidRDefault="00A665AC" w:rsidP="00AF7CBB">
            <w:pPr>
              <w:rPr>
                <w:rFonts w:hint="eastAsia"/>
                <w:noProof/>
              </w:rPr>
            </w:pPr>
            <w:r w:rsidRPr="003A2944">
              <w:rPr>
                <w:noProof/>
              </w:rPr>
              <w:t>对于鼓声、瞬态强的声音</w:t>
            </w:r>
            <w:r>
              <w:rPr>
                <w:rFonts w:hint="eastAsia"/>
                <w:noProof/>
              </w:rPr>
              <w:t>，可能听见</w:t>
            </w:r>
            <w:r w:rsidRPr="003A2944">
              <w:rPr>
                <w:noProof/>
              </w:rPr>
              <w:t>不自然的回响感</w:t>
            </w:r>
          </w:p>
        </w:tc>
      </w:tr>
    </w:tbl>
    <w:p w14:paraId="164DAEA2" w14:textId="60697ABE" w:rsidR="00D72C78" w:rsidRDefault="00E84265" w:rsidP="003754FE">
      <w:pPr>
        <w:rPr>
          <w:rFonts w:hint="eastAsia"/>
          <w:noProof/>
        </w:rPr>
      </w:pPr>
      <w:r>
        <w:rPr>
          <w:rFonts w:hint="eastAsia"/>
          <w:noProof/>
        </w:rPr>
        <w:t>当你</w:t>
      </w:r>
      <w:r w:rsidR="00382F36">
        <w:rPr>
          <w:rFonts w:hint="eastAsia"/>
          <w:noProof/>
        </w:rPr>
        <w:t>不开线性相位就是最小相位</w:t>
      </w:r>
      <w:r>
        <w:rPr>
          <w:rFonts w:hint="eastAsia"/>
          <w:noProof/>
        </w:rPr>
        <w:t>模式</w:t>
      </w:r>
      <w:r w:rsidR="006D51BC">
        <w:rPr>
          <w:rFonts w:hint="eastAsia"/>
          <w:noProof/>
        </w:rPr>
        <w:t>，二选一</w:t>
      </w:r>
    </w:p>
    <w:p w14:paraId="5C58FC40" w14:textId="77777777" w:rsidR="00901640" w:rsidRDefault="00901640" w:rsidP="003754FE">
      <w:pPr>
        <w:rPr>
          <w:rFonts w:hint="eastAsia"/>
          <w:noProof/>
        </w:rPr>
      </w:pPr>
    </w:p>
    <w:p w14:paraId="0151483B" w14:textId="73591649" w:rsidR="00901640" w:rsidRDefault="00901640" w:rsidP="003754FE">
      <w:pPr>
        <w:rPr>
          <w:rFonts w:hint="eastAsia"/>
          <w:noProof/>
        </w:rPr>
      </w:pPr>
      <w:r>
        <w:rPr>
          <w:rFonts w:hint="eastAsia"/>
          <w:noProof/>
        </w:rPr>
        <w:t>（其他关于相位</w:t>
      </w:r>
      <w:r w:rsidR="003C0581">
        <w:rPr>
          <w:rFonts w:hint="eastAsia"/>
          <w:noProof/>
        </w:rPr>
        <w:t>设置</w:t>
      </w:r>
      <w:r>
        <w:rPr>
          <w:rFonts w:hint="eastAsia"/>
          <w:noProof/>
        </w:rPr>
        <w:t>的详细说明请参照</w:t>
      </w:r>
      <w:r w:rsidR="00AF53D4">
        <w:rPr>
          <w:rFonts w:hint="eastAsia"/>
          <w:noProof/>
        </w:rPr>
        <w:t>章节：混合、</w:t>
      </w:r>
      <w:r w:rsidR="00AF53D4" w:rsidRPr="00AF53D4">
        <w:rPr>
          <w:rFonts w:hint="eastAsia"/>
          <w:noProof/>
        </w:rPr>
        <w:t>线性相位滤波器（传统模式）</w:t>
      </w:r>
      <w:r w:rsidR="00AF53D4">
        <w:rPr>
          <w:rFonts w:hint="eastAsia"/>
          <w:noProof/>
        </w:rPr>
        <w:t>、0.2db压缩器安全）</w:t>
      </w:r>
    </w:p>
    <w:p w14:paraId="19B72867" w14:textId="77777777" w:rsidR="00DD04FB" w:rsidRDefault="00DD04FB" w:rsidP="00AF7CBB">
      <w:pPr>
        <w:rPr>
          <w:rFonts w:hint="eastAsia"/>
          <w:noProof/>
        </w:rPr>
      </w:pPr>
    </w:p>
    <w:p w14:paraId="178CBC83" w14:textId="77777777" w:rsidR="00DD04FB" w:rsidRDefault="00DD04FB" w:rsidP="00DD04FB">
      <w:pPr>
        <w:pStyle w:val="2"/>
        <w:rPr>
          <w:rFonts w:hint="eastAsia"/>
        </w:rPr>
      </w:pPr>
      <w:r>
        <w:rPr>
          <w:rFonts w:hint="eastAsia"/>
        </w:rPr>
        <w:t>混合</w:t>
      </w:r>
    </w:p>
    <w:p w14:paraId="0D28A9E9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这里有两个旋钮，都是以LMH开头的</w:t>
      </w:r>
    </w:p>
    <w:p w14:paraId="6C0B0B96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“</w:t>
      </w:r>
      <w:r w:rsidRPr="00BA1E30">
        <w:t>low</w:t>
      </w:r>
      <w:r>
        <w:rPr>
          <w:rFonts w:hint="eastAsia"/>
        </w:rPr>
        <w:t>、mid、</w:t>
      </w:r>
      <w:r w:rsidRPr="00BA1E30">
        <w:t>high</w:t>
      </w:r>
      <w:r>
        <w:rPr>
          <w:rFonts w:hint="eastAsia"/>
        </w:rPr>
        <w:t>”，意思是“低、中、高”，指频段</w:t>
      </w:r>
    </w:p>
    <w:p w14:paraId="7EC85F51" w14:textId="77777777" w:rsidR="00DD04FB" w:rsidRDefault="00DD04FB" w:rsidP="00DD04FB">
      <w:pPr>
        <w:rPr>
          <w:rFonts w:hint="eastAsia"/>
        </w:rPr>
      </w:pPr>
    </w:p>
    <w:p w14:paraId="67FDA0EE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一个是“LHM延迟”，这个</w:t>
      </w:r>
      <w:proofErr w:type="gramStart"/>
      <w:r>
        <w:rPr>
          <w:rFonts w:hint="eastAsia"/>
        </w:rPr>
        <w:t>和之前</w:t>
      </w:r>
      <w:proofErr w:type="gramEnd"/>
      <w:r>
        <w:rPr>
          <w:rFonts w:hint="eastAsia"/>
        </w:rPr>
        <w:t>所讲的相位有关，因为算法缘故，需要加入一点延迟，来让压缩</w:t>
      </w:r>
      <w:proofErr w:type="gramStart"/>
      <w:r>
        <w:rPr>
          <w:rFonts w:hint="eastAsia"/>
        </w:rPr>
        <w:t>器避免</w:t>
      </w:r>
      <w:proofErr w:type="gramEnd"/>
      <w:r>
        <w:rPr>
          <w:rFonts w:hint="eastAsia"/>
        </w:rPr>
        <w:t>相位问题</w:t>
      </w:r>
    </w:p>
    <w:p w14:paraId="0813CA11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本身2ms延迟，再加上LHM默认2ms，延迟对实时使用且要求相位的情况是致命打击</w:t>
      </w:r>
    </w:p>
    <w:p w14:paraId="7A3BAE76" w14:textId="77777777" w:rsidR="00DD04FB" w:rsidRDefault="00DD04FB" w:rsidP="00DD04FB">
      <w:pPr>
        <w:rPr>
          <w:rFonts w:hint="eastAsia"/>
        </w:rPr>
      </w:pPr>
    </w:p>
    <w:p w14:paraId="5EA0DF39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另一个“LHM混音”，在信号流程图中可以看见，</w:t>
      </w:r>
      <w:proofErr w:type="gramStart"/>
      <w:r>
        <w:rPr>
          <w:rFonts w:hint="eastAsia"/>
        </w:rPr>
        <w:t>仅作用</w:t>
      </w:r>
      <w:proofErr w:type="gramEnd"/>
      <w:r>
        <w:rPr>
          <w:rFonts w:hint="eastAsia"/>
        </w:rPr>
        <w:t>于低中高的频段，对于主压缩器的混合并没有改动</w:t>
      </w:r>
    </w:p>
    <w:p w14:paraId="5CA07F5F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该参数会影响分频压缩的输出，将压缩处理/未处理的音频，按照该值的比例混合</w:t>
      </w:r>
    </w:p>
    <w:p w14:paraId="14434E69" w14:textId="77777777" w:rsidR="00DD04FB" w:rsidRPr="00186403" w:rsidRDefault="00DD04FB" w:rsidP="00DD04FB">
      <w:pPr>
        <w:rPr>
          <w:rFonts w:hint="eastAsia"/>
        </w:rPr>
      </w:pPr>
      <w:r>
        <w:rPr>
          <w:rFonts w:hint="eastAsia"/>
        </w:rPr>
        <w:t>例如将高频设置一个门限器，砍掉所有高频，这时如果你扭动LHM混音，便能听见原本的高频</w:t>
      </w:r>
    </w:p>
    <w:p w14:paraId="7523BF06" w14:textId="77777777" w:rsidR="00DD04FB" w:rsidRDefault="00DD04FB" w:rsidP="00DD04FB">
      <w:pPr>
        <w:rPr>
          <w:rFonts w:hint="eastAsia"/>
        </w:rPr>
      </w:pPr>
    </w:p>
    <w:p w14:paraId="776441D0" w14:textId="77777777" w:rsidR="00DD04FB" w:rsidRDefault="00DD04FB" w:rsidP="00DD04FB">
      <w:pPr>
        <w:rPr>
          <w:rFonts w:hint="eastAsia"/>
        </w:rPr>
      </w:pPr>
      <w:r>
        <w:rPr>
          <w:rFonts w:hint="eastAsia"/>
        </w:rPr>
        <w:t>这种混合有很多种用法，例如让压缩的声音更加自然，不会有被“砍头”（音头）的感觉</w:t>
      </w:r>
    </w:p>
    <w:p w14:paraId="461B7DAE" w14:textId="5774D0A7" w:rsidR="00DD04FB" w:rsidRDefault="00DD04FB" w:rsidP="00DD04FB">
      <w:pPr>
        <w:rPr>
          <w:rFonts w:hint="eastAsia"/>
        </w:rPr>
      </w:pPr>
      <w:r>
        <w:rPr>
          <w:rFonts w:hint="eastAsia"/>
        </w:rPr>
        <w:t>也可以通过混音台，调整maximus的混音电平（针对整个插件）做混合效果（注意相位抵消！请开启线性相位）</w:t>
      </w:r>
    </w:p>
    <w:p w14:paraId="29DF68A0" w14:textId="5B048525" w:rsidR="00982A7B" w:rsidRDefault="00DD04FB" w:rsidP="00AF7CBB">
      <w:pPr>
        <w:rPr>
          <w:rFonts w:hint="eastAsia"/>
        </w:rPr>
      </w:pPr>
      <w:r>
        <w:rPr>
          <w:rFonts w:hint="eastAsia"/>
        </w:rPr>
        <w:t>如果你把一个音频，分开发送至多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混音轨处理后，</w:t>
      </w:r>
      <w:r w:rsidR="00982A7B">
        <w:rPr>
          <w:rFonts w:hint="eastAsia"/>
        </w:rPr>
        <w:t>也</w:t>
      </w:r>
      <w:r>
        <w:rPr>
          <w:rFonts w:hint="eastAsia"/>
        </w:rPr>
        <w:t>要注意相位带来的影响</w:t>
      </w:r>
    </w:p>
    <w:p w14:paraId="33946CEB" w14:textId="77777777" w:rsidR="00982A7B" w:rsidRDefault="00982A7B" w:rsidP="00AF7CBB">
      <w:pPr>
        <w:rPr>
          <w:rFonts w:hint="eastAsia"/>
        </w:rPr>
      </w:pPr>
    </w:p>
    <w:p w14:paraId="2F9D6BFA" w14:textId="77777777" w:rsidR="00901640" w:rsidRDefault="00982A7B" w:rsidP="00AF7CBB">
      <w:pPr>
        <w:rPr>
          <w:rFonts w:hint="eastAsia"/>
        </w:rPr>
      </w:pPr>
      <w:r>
        <w:rPr>
          <w:rFonts w:hint="eastAsia"/>
        </w:rPr>
        <w:t>相位抵消将会导致不自然的抵消感，音频像是被放进水里播放，或者是那种劣质喇叭产生的声音</w:t>
      </w:r>
    </w:p>
    <w:p w14:paraId="53AB5F99" w14:textId="707F544F" w:rsidR="00AF53D4" w:rsidRPr="00DD04FB" w:rsidRDefault="00901640" w:rsidP="00AF7CBB">
      <w:pPr>
        <w:rPr>
          <w:rFonts w:hint="eastAsia"/>
        </w:rPr>
      </w:pPr>
      <w:r>
        <w:rPr>
          <w:rFonts w:hint="eastAsia"/>
        </w:rPr>
        <w:t>甚至于声音全部消失（相位反转，少数使用场景</w:t>
      </w:r>
      <w:r w:rsidR="0030663A">
        <w:rPr>
          <w:rFonts w:hint="eastAsia"/>
        </w:rPr>
        <w:t>，需要完全准确相反相位</w:t>
      </w:r>
      <w:r>
        <w:rPr>
          <w:rFonts w:hint="eastAsia"/>
        </w:rPr>
        <w:t>）</w:t>
      </w:r>
    </w:p>
    <w:p w14:paraId="27DCA6B0" w14:textId="77777777" w:rsidR="007425B6" w:rsidRDefault="007425B6" w:rsidP="00AF7CBB">
      <w:pPr>
        <w:rPr>
          <w:rFonts w:hint="eastAsia"/>
          <w:noProof/>
        </w:rPr>
      </w:pPr>
    </w:p>
    <w:p w14:paraId="4C09F896" w14:textId="4E538F78" w:rsidR="00807453" w:rsidRDefault="003B2121" w:rsidP="003B6F80">
      <w:pPr>
        <w:pStyle w:val="2"/>
        <w:rPr>
          <w:rFonts w:hint="eastAsia"/>
          <w:noProof/>
        </w:rPr>
      </w:pPr>
      <w:r>
        <w:rPr>
          <w:rFonts w:hint="eastAsia"/>
          <w:noProof/>
        </w:rPr>
        <w:t>压缩器</w:t>
      </w:r>
    </w:p>
    <w:p w14:paraId="6DB7D27B" w14:textId="760CF56E" w:rsidR="003B2121" w:rsidRDefault="003B2121" w:rsidP="003B6F80">
      <w:pPr>
        <w:pStyle w:val="3"/>
        <w:rPr>
          <w:rFonts w:hint="eastAsia"/>
        </w:rPr>
      </w:pPr>
      <w:r>
        <w:rPr>
          <w:rFonts w:hint="eastAsia"/>
        </w:rPr>
        <w:t>立体声分离</w:t>
      </w:r>
    </w:p>
    <w:p w14:paraId="07D7014C" w14:textId="0FE75C19" w:rsidR="00AE236F" w:rsidRDefault="00AE236F" w:rsidP="00AE236F">
      <w:pPr>
        <w:rPr>
          <w:rFonts w:hint="eastAsia"/>
        </w:rPr>
      </w:pPr>
      <w:r>
        <w:rPr>
          <w:rFonts w:hint="eastAsia"/>
        </w:rPr>
        <w:t>声音除了有被分成左右声道，甚至多声道外</w:t>
      </w:r>
    </w:p>
    <w:p w14:paraId="5E943F60" w14:textId="77777777" w:rsidR="009E2E1A" w:rsidRDefault="009E2E1A" w:rsidP="00AE236F">
      <w:pPr>
        <w:rPr>
          <w:rFonts w:hint="eastAsia"/>
        </w:rPr>
      </w:pPr>
    </w:p>
    <w:p w14:paraId="51447DFD" w14:textId="7B8970B5" w:rsidR="00AE236F" w:rsidRDefault="00AE236F" w:rsidP="00AE236F">
      <w:pPr>
        <w:rPr>
          <w:rFonts w:hint="eastAsia"/>
        </w:rPr>
      </w:pPr>
      <w:r>
        <w:rPr>
          <w:rFonts w:hint="eastAsia"/>
        </w:rPr>
        <w:t>还有另一个标准，就是“中声道”和“旁声道”</w:t>
      </w:r>
    </w:p>
    <w:p w14:paraId="756D6AEF" w14:textId="2C7AE875" w:rsidR="00AE236F" w:rsidRDefault="00AE236F" w:rsidP="00AE236F">
      <w:pPr>
        <w:rPr>
          <w:rFonts w:hint="eastAsia"/>
        </w:rPr>
      </w:pPr>
      <w:r>
        <w:rPr>
          <w:rFonts w:hint="eastAsia"/>
        </w:rPr>
        <w:t>“中声道”就是多个声道中，播放的相同的部分</w:t>
      </w:r>
    </w:p>
    <w:p w14:paraId="3686A586" w14:textId="52CA6E9A" w:rsidR="00AE236F" w:rsidRPr="00AE236F" w:rsidRDefault="00AE236F" w:rsidP="00AE236F">
      <w:pPr>
        <w:rPr>
          <w:rFonts w:hint="eastAsia"/>
        </w:rPr>
      </w:pPr>
      <w:r>
        <w:rPr>
          <w:rFonts w:hint="eastAsia"/>
        </w:rPr>
        <w:t>“旁声道”则是相反，多个声道中播放完全不同的部分</w:t>
      </w:r>
    </w:p>
    <w:p w14:paraId="0DA510C4" w14:textId="77777777" w:rsidR="00AE236F" w:rsidRDefault="00AE236F" w:rsidP="00AE236F">
      <w:pPr>
        <w:rPr>
          <w:rFonts w:hint="eastAsia"/>
        </w:rPr>
      </w:pPr>
    </w:p>
    <w:p w14:paraId="53E2784D" w14:textId="5700134C" w:rsidR="00AE236F" w:rsidRDefault="00AE236F" w:rsidP="00AE236F">
      <w:pPr>
        <w:rPr>
          <w:rFonts w:hint="eastAsia"/>
        </w:rPr>
      </w:pPr>
      <w:r>
        <w:rPr>
          <w:rFonts w:hint="eastAsia"/>
        </w:rPr>
        <w:t>这个立体声分离旋钮，就是控制了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旁声道“的音量大小</w:t>
      </w:r>
    </w:p>
    <w:p w14:paraId="3D456AB5" w14:textId="77777777" w:rsidR="00AE236F" w:rsidRPr="00AE236F" w:rsidRDefault="00AE236F" w:rsidP="00AE236F">
      <w:pPr>
        <w:rPr>
          <w:rFonts w:hint="eastAsia"/>
        </w:rPr>
      </w:pPr>
    </w:p>
    <w:p w14:paraId="624F99CB" w14:textId="007C1707" w:rsidR="003B2121" w:rsidRDefault="003B2121" w:rsidP="003B6F80">
      <w:pPr>
        <w:pStyle w:val="3"/>
        <w:rPr>
          <w:rFonts w:hint="eastAsia"/>
        </w:rPr>
      </w:pPr>
      <w:r>
        <w:rPr>
          <w:rFonts w:hint="eastAsia"/>
        </w:rPr>
        <w:t>增益</w:t>
      </w:r>
    </w:p>
    <w:p w14:paraId="408F1DD6" w14:textId="016CD5E0" w:rsidR="00F6452D" w:rsidRDefault="00F6452D" w:rsidP="000F6AF2">
      <w:pPr>
        <w:rPr>
          <w:rFonts w:hint="eastAsia"/>
        </w:rPr>
      </w:pPr>
      <w:r>
        <w:rPr>
          <w:rFonts w:hint="eastAsia"/>
        </w:rPr>
        <w:t>上文已讲过</w:t>
      </w:r>
      <w:r w:rsidR="00107946">
        <w:rPr>
          <w:rFonts w:hint="eastAsia"/>
        </w:rPr>
        <w:t>，前/后增益</w:t>
      </w:r>
    </w:p>
    <w:p w14:paraId="6CCDF02B" w14:textId="77777777" w:rsidR="00F6452D" w:rsidRPr="000F6AF2" w:rsidRDefault="00F6452D" w:rsidP="000F6AF2">
      <w:pPr>
        <w:rPr>
          <w:rFonts w:hint="eastAsia"/>
        </w:rPr>
      </w:pPr>
    </w:p>
    <w:p w14:paraId="3C3F3E4B" w14:textId="192EE192" w:rsidR="003B2121" w:rsidRDefault="00DC4861" w:rsidP="003B6F80">
      <w:pPr>
        <w:pStyle w:val="3"/>
        <w:rPr>
          <w:rFonts w:hint="eastAsia"/>
        </w:rPr>
      </w:pPr>
      <w:r>
        <w:rPr>
          <w:rFonts w:hint="eastAsia"/>
        </w:rPr>
        <w:t>压缩包络</w:t>
      </w:r>
    </w:p>
    <w:p w14:paraId="18A6BF1A" w14:textId="4BE30016" w:rsidR="00C229D2" w:rsidRDefault="00F6452D" w:rsidP="00C229D2">
      <w:pPr>
        <w:rPr>
          <w:rFonts w:hint="eastAsia"/>
        </w:rPr>
      </w:pPr>
      <w:r>
        <w:rPr>
          <w:rFonts w:hint="eastAsia"/>
        </w:rPr>
        <w:t>左上方可以看见界面的主体，压缩器</w:t>
      </w:r>
      <w:r w:rsidR="009B0BEE">
        <w:rPr>
          <w:rFonts w:hint="eastAsia"/>
        </w:rPr>
        <w:t>的图示</w:t>
      </w:r>
    </w:p>
    <w:p w14:paraId="0BECC516" w14:textId="72BEE33F" w:rsidR="0057520A" w:rsidRDefault="0057520A" w:rsidP="00C229D2">
      <w:pPr>
        <w:rPr>
          <w:rFonts w:hint="eastAsia"/>
        </w:rPr>
      </w:pPr>
      <w:r w:rsidRPr="0057520A">
        <w:rPr>
          <w:rFonts w:hint="eastAsia"/>
        </w:rPr>
        <w:t>如何在Maximus中控制压缩参数呢？如果使用过传统的压缩器，您可能已经注意到Maximus没有阈值或压缩比控制</w:t>
      </w:r>
    </w:p>
    <w:p w14:paraId="7F65468A" w14:textId="6C120F95" w:rsidR="0057520A" w:rsidRDefault="0057520A" w:rsidP="00C229D2">
      <w:pPr>
        <w:rPr>
          <w:rFonts w:hint="eastAsia"/>
        </w:rPr>
      </w:pPr>
      <w:r w:rsidRPr="0057520A">
        <w:rPr>
          <w:rFonts w:hint="eastAsia"/>
        </w:rPr>
        <w:t>相反，阈值和压缩比可以通过用户自定义的包络完全自定义</w:t>
      </w:r>
    </w:p>
    <w:p w14:paraId="0EFC0855" w14:textId="7F80CF4F" w:rsidR="00272A14" w:rsidRPr="00850230" w:rsidRDefault="00272A14" w:rsidP="00272A14">
      <w:pPr>
        <w:rPr>
          <w:rFonts w:hint="eastAsia"/>
        </w:rPr>
      </w:pPr>
    </w:p>
    <w:p w14:paraId="75D85308" w14:textId="77777777" w:rsidR="00272A14" w:rsidRDefault="00272A14" w:rsidP="00272A14">
      <w:pPr>
        <w:rPr>
          <w:rFonts w:hint="eastAsia"/>
        </w:rPr>
      </w:pPr>
      <w:r>
        <w:rPr>
          <w:rFonts w:hint="eastAsia"/>
        </w:rPr>
        <w:t>左键可以创建一个点，并且可以左键来拖动它（下方磁铁按钮开启磁吸）</w:t>
      </w:r>
    </w:p>
    <w:p w14:paraId="06F655EB" w14:textId="77777777" w:rsidR="00272A14" w:rsidRDefault="00272A14" w:rsidP="00272A14">
      <w:pPr>
        <w:rPr>
          <w:rFonts w:hint="eastAsia"/>
        </w:rPr>
      </w:pPr>
      <w:r>
        <w:rPr>
          <w:rFonts w:hint="eastAsia"/>
        </w:rPr>
        <w:t>以及你可以右键编辑点，选择不同的曲线模式以及删除点</w:t>
      </w:r>
    </w:p>
    <w:p w14:paraId="0A202A1B" w14:textId="0B9E020A" w:rsidR="00272A14" w:rsidRPr="00272A14" w:rsidRDefault="00272A14" w:rsidP="00C229D2">
      <w:pPr>
        <w:rPr>
          <w:rFonts w:hint="eastAsia"/>
        </w:rPr>
      </w:pPr>
      <w:r>
        <w:rPr>
          <w:rFonts w:hint="eastAsia"/>
        </w:rPr>
        <w:t>还可以左键拖动两个点之间的小点，改变曲度</w:t>
      </w:r>
    </w:p>
    <w:p w14:paraId="162497A2" w14:textId="77777777" w:rsidR="002C601B" w:rsidRDefault="002C601B" w:rsidP="00C229D2">
      <w:pPr>
        <w:rPr>
          <w:rFonts w:hint="eastAsia"/>
        </w:rPr>
      </w:pPr>
    </w:p>
    <w:p w14:paraId="1D67EE88" w14:textId="23367B07" w:rsidR="00CD4E3C" w:rsidRDefault="00CD4E3C" w:rsidP="00C229D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58E34529" wp14:editId="7C1A7B9A">
            <wp:extent cx="4392000" cy="18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EFFE6E" w14:textId="77777777" w:rsidR="00CD4E3C" w:rsidRDefault="00CD4E3C" w:rsidP="00C229D2">
      <w:pPr>
        <w:rPr>
          <w:rFonts w:hint="eastAsia"/>
        </w:rPr>
      </w:pPr>
    </w:p>
    <w:p w14:paraId="2A041F42" w14:textId="18D16570" w:rsidR="00F6452D" w:rsidRDefault="002C601B" w:rsidP="00C229D2">
      <w:pPr>
        <w:rPr>
          <w:rFonts w:hint="eastAsia"/>
        </w:rPr>
      </w:pPr>
      <w:r>
        <w:rPr>
          <w:rFonts w:hint="eastAsia"/>
        </w:rPr>
        <w:t>从左到右方向，是输入</w:t>
      </w:r>
      <w:r w:rsidR="00CD4E3C">
        <w:rPr>
          <w:rFonts w:hint="eastAsia"/>
        </w:rPr>
        <w:t>（Input）</w:t>
      </w:r>
      <w:r>
        <w:rPr>
          <w:rFonts w:hint="eastAsia"/>
        </w:rPr>
        <w:t>的音量大小图示</w:t>
      </w:r>
    </w:p>
    <w:p w14:paraId="3D7442FA" w14:textId="510902B4" w:rsidR="002C601B" w:rsidRDefault="002C601B" w:rsidP="00C229D2">
      <w:pPr>
        <w:rPr>
          <w:rFonts w:hint="eastAsia"/>
        </w:rPr>
      </w:pPr>
      <w:r>
        <w:rPr>
          <w:rFonts w:hint="eastAsia"/>
        </w:rPr>
        <w:t>从下到上方向，是输出</w:t>
      </w:r>
      <w:r w:rsidR="00CD4E3C">
        <w:rPr>
          <w:rFonts w:hint="eastAsia"/>
        </w:rPr>
        <w:t>（Output）</w:t>
      </w:r>
      <w:r>
        <w:rPr>
          <w:rFonts w:hint="eastAsia"/>
        </w:rPr>
        <w:t>的音量大小图示</w:t>
      </w:r>
    </w:p>
    <w:p w14:paraId="7540C230" w14:textId="77777777" w:rsidR="007532B0" w:rsidRDefault="007532B0" w:rsidP="00C229D2">
      <w:pPr>
        <w:rPr>
          <w:rFonts w:hint="eastAsia"/>
        </w:rPr>
      </w:pPr>
    </w:p>
    <w:p w14:paraId="0B1BE3A0" w14:textId="7CA36309" w:rsidR="007532B0" w:rsidRDefault="007532B0" w:rsidP="00C229D2">
      <w:pPr>
        <w:rPr>
          <w:rFonts w:hint="eastAsia"/>
        </w:rPr>
      </w:pPr>
      <w:r>
        <w:rPr>
          <w:rFonts w:hint="eastAsia"/>
        </w:rPr>
        <w:t>图1，</w:t>
      </w:r>
      <w:r w:rsidRPr="007532B0">
        <w:rPr>
          <w:rFonts w:hint="eastAsia"/>
        </w:rPr>
        <w:t>Disabled（禁用）</w:t>
      </w:r>
    </w:p>
    <w:p w14:paraId="3831F900" w14:textId="15DF575E" w:rsidR="003B2439" w:rsidRDefault="003B2439" w:rsidP="00C229D2">
      <w:pPr>
        <w:rPr>
          <w:rFonts w:hint="eastAsia"/>
        </w:rPr>
      </w:pPr>
      <w:r>
        <w:rPr>
          <w:rFonts w:hint="eastAsia"/>
        </w:rPr>
        <w:t>如图示，不论音量大小如何，都会原封不动的从输入传输到输出</w:t>
      </w:r>
    </w:p>
    <w:p w14:paraId="22E5B6DB" w14:textId="77777777" w:rsidR="003B2439" w:rsidRDefault="003B2439" w:rsidP="00C229D2">
      <w:pPr>
        <w:rPr>
          <w:rFonts w:hint="eastAsia"/>
        </w:rPr>
      </w:pPr>
    </w:p>
    <w:p w14:paraId="553C3F7A" w14:textId="73C6DFD8" w:rsidR="007532B0" w:rsidRDefault="007532B0" w:rsidP="00C229D2">
      <w:pPr>
        <w:rPr>
          <w:rFonts w:hint="eastAsia"/>
        </w:rPr>
      </w:pPr>
      <w:r>
        <w:rPr>
          <w:rFonts w:hint="eastAsia"/>
        </w:rPr>
        <w:t>图2，</w:t>
      </w:r>
      <w:r w:rsidRPr="007532B0">
        <w:rPr>
          <w:rFonts w:hint="eastAsia"/>
        </w:rPr>
        <w:t>Compression（压缩）</w:t>
      </w:r>
    </w:p>
    <w:p w14:paraId="7CC5F30A" w14:textId="63AB3478" w:rsidR="003B2439" w:rsidRDefault="003B2439" w:rsidP="00C229D2">
      <w:pPr>
        <w:rPr>
          <w:rFonts w:hint="eastAsia"/>
        </w:rPr>
      </w:pPr>
      <w:r>
        <w:rPr>
          <w:rFonts w:hint="eastAsia"/>
        </w:rPr>
        <w:t>如图，从-3db开始，对输出进行修改，此时曲线已经偏离了</w:t>
      </w:r>
      <w:r w:rsidRPr="003B2439">
        <w:rPr>
          <w:rFonts w:hint="eastAsia"/>
        </w:rPr>
        <w:t>1:1（45 度）线</w:t>
      </w:r>
    </w:p>
    <w:p w14:paraId="7FC0DAD3" w14:textId="2BEF69AC" w:rsidR="003B2439" w:rsidRDefault="003B2439" w:rsidP="00C229D2">
      <w:pPr>
        <w:rPr>
          <w:rFonts w:hint="eastAsia"/>
        </w:rPr>
      </w:pPr>
      <w:r>
        <w:rPr>
          <w:rFonts w:hint="eastAsia"/>
        </w:rPr>
        <w:t>这个在-3db的点就是压缩的阈值（实心小点）</w:t>
      </w:r>
    </w:p>
    <w:p w14:paraId="449F50B6" w14:textId="677DADB5" w:rsidR="003B2439" w:rsidRDefault="00461F5F" w:rsidP="00C229D2">
      <w:pPr>
        <w:rPr>
          <w:rFonts w:hint="eastAsia"/>
        </w:rPr>
      </w:pPr>
      <w:r w:rsidRPr="00461F5F">
        <w:rPr>
          <w:rFonts w:hint="eastAsia"/>
        </w:rPr>
        <w:t>很明显，当输入电平超过阈值点时，输入信号会逐渐应用更多的压缩</w:t>
      </w:r>
      <w:r>
        <w:rPr>
          <w:rFonts w:hint="eastAsia"/>
        </w:rPr>
        <w:t>（如上</w:t>
      </w:r>
      <w:r w:rsidRPr="00BE316E">
        <w:rPr>
          <w:rFonts w:hint="eastAsia"/>
        </w:rPr>
        <w:t>Fruity Limiter</w:t>
      </w:r>
      <w:r>
        <w:rPr>
          <w:rFonts w:hint="eastAsia"/>
        </w:rPr>
        <w:t>“拐点”参数）</w:t>
      </w:r>
    </w:p>
    <w:p w14:paraId="7E601A05" w14:textId="77777777" w:rsidR="003B2439" w:rsidRDefault="003B2439" w:rsidP="00C229D2">
      <w:pPr>
        <w:rPr>
          <w:rFonts w:hint="eastAsia"/>
        </w:rPr>
      </w:pPr>
    </w:p>
    <w:p w14:paraId="4D028769" w14:textId="2329419D" w:rsidR="007532B0" w:rsidRDefault="007532B0" w:rsidP="00C229D2">
      <w:pPr>
        <w:rPr>
          <w:rFonts w:hint="eastAsia"/>
        </w:rPr>
      </w:pPr>
      <w:r>
        <w:rPr>
          <w:rFonts w:hint="eastAsia"/>
        </w:rPr>
        <w:t>图3，</w:t>
      </w:r>
      <w:r w:rsidRPr="007532B0">
        <w:rPr>
          <w:rFonts w:hint="eastAsia"/>
        </w:rPr>
        <w:t>Limiting（限制）</w:t>
      </w:r>
    </w:p>
    <w:p w14:paraId="4B12177B" w14:textId="06E7947D" w:rsidR="0018330B" w:rsidRDefault="00884631" w:rsidP="00C229D2">
      <w:pPr>
        <w:rPr>
          <w:rFonts w:hint="eastAsia"/>
        </w:rPr>
      </w:pPr>
      <w:r>
        <w:rPr>
          <w:rFonts w:hint="eastAsia"/>
        </w:rPr>
        <w:t>如图，音量一旦超过0db将会无法再增加（如上</w:t>
      </w:r>
      <w:r w:rsidRPr="00BE316E">
        <w:rPr>
          <w:rFonts w:hint="eastAsia"/>
        </w:rPr>
        <w:t>Fruity Limiter</w:t>
      </w:r>
      <w:r>
        <w:rPr>
          <w:rFonts w:hint="eastAsia"/>
        </w:rPr>
        <w:t>“限制”）</w:t>
      </w:r>
    </w:p>
    <w:p w14:paraId="113A47E3" w14:textId="77777777" w:rsidR="0018330B" w:rsidRDefault="0018330B" w:rsidP="00C229D2">
      <w:pPr>
        <w:rPr>
          <w:rFonts w:hint="eastAsia"/>
        </w:rPr>
      </w:pPr>
    </w:p>
    <w:p w14:paraId="10D5FDA2" w14:textId="26D0FACB" w:rsidR="00D65FC8" w:rsidRDefault="00D65FC8" w:rsidP="00C229D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 wp14:anchorId="2F4C7BA0" wp14:editId="3A320F59">
            <wp:extent cx="4392000" cy="180000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20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ADC7F9" w14:textId="77777777" w:rsidR="00D65FC8" w:rsidRDefault="00D65FC8" w:rsidP="00C229D2">
      <w:pPr>
        <w:rPr>
          <w:rFonts w:hint="eastAsia"/>
        </w:rPr>
      </w:pPr>
    </w:p>
    <w:p w14:paraId="06C2B33F" w14:textId="77777777" w:rsidR="00D65FC8" w:rsidRDefault="00D65FC8" w:rsidP="00C229D2">
      <w:pPr>
        <w:rPr>
          <w:rFonts w:hint="eastAsia"/>
        </w:rPr>
      </w:pPr>
      <w:r>
        <w:rPr>
          <w:rFonts w:hint="eastAsia"/>
        </w:rPr>
        <w:t>图1，</w:t>
      </w:r>
      <w:r w:rsidRPr="00D65FC8">
        <w:rPr>
          <w:rFonts w:hint="eastAsia"/>
        </w:rPr>
        <w:t>Gating</w:t>
      </w:r>
      <w:r>
        <w:rPr>
          <w:rFonts w:hint="eastAsia"/>
        </w:rPr>
        <w:t>（门限）</w:t>
      </w:r>
    </w:p>
    <w:p w14:paraId="426A37DA" w14:textId="23054053" w:rsidR="00AC6E9E" w:rsidRDefault="00DF150F" w:rsidP="00C229D2">
      <w:pPr>
        <w:rPr>
          <w:rFonts w:hint="eastAsia"/>
        </w:rPr>
      </w:pPr>
      <w:r>
        <w:rPr>
          <w:rFonts w:hint="eastAsia"/>
        </w:rPr>
        <w:t>如图</w:t>
      </w:r>
      <w:r w:rsidR="00AC6E9E">
        <w:rPr>
          <w:rFonts w:hint="eastAsia"/>
        </w:rPr>
        <w:t>，会切断任何低于-12db的输入信号</w:t>
      </w:r>
    </w:p>
    <w:p w14:paraId="33DE8DD2" w14:textId="3A469FB8" w:rsidR="00D65FC8" w:rsidRDefault="00D65FC8" w:rsidP="00C229D2">
      <w:pPr>
        <w:rPr>
          <w:rFonts w:hint="eastAsia"/>
        </w:rPr>
      </w:pPr>
      <w:r>
        <w:rPr>
          <w:rFonts w:hint="eastAsia"/>
        </w:rPr>
        <w:t>如上</w:t>
      </w:r>
      <w:r w:rsidRPr="00BE316E">
        <w:rPr>
          <w:rFonts w:hint="eastAsia"/>
        </w:rPr>
        <w:t>Fruity Limiter</w:t>
      </w:r>
      <w:r>
        <w:rPr>
          <w:rFonts w:hint="eastAsia"/>
        </w:rPr>
        <w:t>“门限”，别名“噪声门”、“门控”</w:t>
      </w:r>
    </w:p>
    <w:p w14:paraId="202226A4" w14:textId="77777777" w:rsidR="00DF150F" w:rsidRDefault="00DF150F" w:rsidP="00C229D2">
      <w:pPr>
        <w:rPr>
          <w:rFonts w:hint="eastAsia"/>
        </w:rPr>
      </w:pPr>
    </w:p>
    <w:p w14:paraId="07E6E25B" w14:textId="63604DC0" w:rsidR="00D65FC8" w:rsidRDefault="00D65FC8" w:rsidP="00C229D2">
      <w:pPr>
        <w:rPr>
          <w:rFonts w:hint="eastAsia"/>
        </w:rPr>
      </w:pPr>
      <w:r>
        <w:rPr>
          <w:rFonts w:hint="eastAsia"/>
        </w:rPr>
        <w:t>图2，</w:t>
      </w:r>
      <w:r w:rsidR="00DF150F" w:rsidRPr="00DF150F">
        <w:rPr>
          <w:rFonts w:hint="eastAsia"/>
        </w:rPr>
        <w:t>Expansion（扩展）</w:t>
      </w:r>
    </w:p>
    <w:p w14:paraId="3B31B4EE" w14:textId="20E22EB3" w:rsidR="00DF150F" w:rsidRDefault="00DF150F" w:rsidP="00C229D2">
      <w:pPr>
        <w:rPr>
          <w:rFonts w:hint="eastAsia"/>
        </w:rPr>
      </w:pPr>
      <w:r>
        <w:rPr>
          <w:rFonts w:hint="eastAsia"/>
        </w:rPr>
        <w:t>如图，此为反向的“动态范围扩展”，小的声音放大，大的声音缩小</w:t>
      </w:r>
      <w:r w:rsidR="0093668F">
        <w:rPr>
          <w:rFonts w:hint="eastAsia"/>
        </w:rPr>
        <w:t>（动态范围，</w:t>
      </w:r>
      <w:r w:rsidR="007E653E">
        <w:rPr>
          <w:rFonts w:hint="eastAsia"/>
        </w:rPr>
        <w:t>声音的音量范围）</w:t>
      </w:r>
    </w:p>
    <w:p w14:paraId="25169CF9" w14:textId="4FE48195" w:rsidR="00011145" w:rsidRDefault="00011145" w:rsidP="00C229D2">
      <w:pPr>
        <w:rPr>
          <w:rFonts w:hint="eastAsia"/>
        </w:rPr>
      </w:pPr>
      <w:r>
        <w:rPr>
          <w:rFonts w:hint="eastAsia"/>
        </w:rPr>
        <w:t>并将其限制在0db</w:t>
      </w:r>
    </w:p>
    <w:p w14:paraId="1CF0B195" w14:textId="2869A6EF" w:rsidR="00DF150F" w:rsidRDefault="00DF150F" w:rsidP="00C229D2">
      <w:pPr>
        <w:rPr>
          <w:rFonts w:hint="eastAsia"/>
        </w:rPr>
      </w:pPr>
      <w:r>
        <w:rPr>
          <w:rFonts w:hint="eastAsia"/>
        </w:rPr>
        <w:t>如果曲线反过来拉即为正向，小的声音缩小，大的声音放大</w:t>
      </w:r>
    </w:p>
    <w:p w14:paraId="27828BE1" w14:textId="77777777" w:rsidR="00DF150F" w:rsidRPr="007532B0" w:rsidRDefault="00DF150F" w:rsidP="00C229D2">
      <w:pPr>
        <w:rPr>
          <w:rFonts w:hint="eastAsia"/>
        </w:rPr>
      </w:pPr>
    </w:p>
    <w:p w14:paraId="44EB58F8" w14:textId="37F6473E" w:rsidR="00DF150F" w:rsidRDefault="00D65FC8" w:rsidP="00C229D2">
      <w:pPr>
        <w:rPr>
          <w:rFonts w:hint="eastAsia"/>
        </w:rPr>
      </w:pPr>
      <w:r>
        <w:rPr>
          <w:rFonts w:hint="eastAsia"/>
        </w:rPr>
        <w:t>图3，</w:t>
      </w:r>
      <w:r w:rsidRPr="00D65FC8">
        <w:rPr>
          <w:rFonts w:hint="eastAsia"/>
        </w:rPr>
        <w:t>Inversion（反相/倒置）</w:t>
      </w:r>
    </w:p>
    <w:p w14:paraId="7421B8AA" w14:textId="73BE924B" w:rsidR="00DF150F" w:rsidRDefault="00DF150F" w:rsidP="00C229D2">
      <w:pPr>
        <w:rPr>
          <w:rFonts w:hint="eastAsia"/>
        </w:rPr>
      </w:pPr>
      <w:r>
        <w:rPr>
          <w:rFonts w:hint="eastAsia"/>
        </w:rPr>
        <w:t>如图，</w:t>
      </w:r>
      <w:r w:rsidR="00510E99">
        <w:rPr>
          <w:rFonts w:hint="eastAsia"/>
        </w:rPr>
        <w:t>反转声音的音量，</w:t>
      </w:r>
      <w:r w:rsidRPr="00DF150F">
        <w:t>当输入</w:t>
      </w:r>
      <w:r w:rsidR="00BE765A">
        <w:rPr>
          <w:rFonts w:hint="eastAsia"/>
        </w:rPr>
        <w:t>音量</w:t>
      </w:r>
      <w:r w:rsidRPr="00DF150F">
        <w:t>增加时，输出</w:t>
      </w:r>
      <w:r w:rsidR="00BE765A">
        <w:rPr>
          <w:rFonts w:hint="eastAsia"/>
        </w:rPr>
        <w:t>音量</w:t>
      </w:r>
      <w:r w:rsidRPr="00DF150F">
        <w:t>反而会减小</w:t>
      </w:r>
    </w:p>
    <w:p w14:paraId="6E4E5F85" w14:textId="77777777" w:rsidR="00F45B3D" w:rsidRDefault="00F45B3D" w:rsidP="00C86840">
      <w:pPr>
        <w:rPr>
          <w:rFonts w:hint="eastAsia"/>
        </w:rPr>
      </w:pPr>
    </w:p>
    <w:p w14:paraId="26E6550E" w14:textId="33AF6E92" w:rsidR="009B0BEE" w:rsidRDefault="003B6F80" w:rsidP="003B6F80">
      <w:pPr>
        <w:pStyle w:val="3"/>
        <w:rPr>
          <w:rFonts w:hint="eastAsia"/>
        </w:rPr>
      </w:pPr>
      <w:r>
        <w:rPr>
          <w:rFonts w:hint="eastAsia"/>
        </w:rPr>
        <w:t>压缩参数</w:t>
      </w:r>
    </w:p>
    <w:p w14:paraId="0CEFE0D0" w14:textId="3CB4EF05" w:rsidR="004E583A" w:rsidRDefault="00A40B4F" w:rsidP="004E583A">
      <w:pPr>
        <w:rPr>
          <w:rFonts w:hint="eastAsia"/>
        </w:rPr>
      </w:pPr>
      <w:r>
        <w:rPr>
          <w:rFonts w:hint="eastAsia"/>
        </w:rPr>
        <w:t>这个压缩器有</w:t>
      </w:r>
      <w:proofErr w:type="gramStart"/>
      <w:r>
        <w:rPr>
          <w:rFonts w:hint="eastAsia"/>
        </w:rPr>
        <w:t>一个起音旋钮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两个释音旋钮</w:t>
      </w:r>
      <w:proofErr w:type="gramEnd"/>
    </w:p>
    <w:p w14:paraId="01161450" w14:textId="3825A9EE" w:rsidR="00A40B4F" w:rsidRDefault="00A40B4F" w:rsidP="004E583A">
      <w:pPr>
        <w:rPr>
          <w:rFonts w:hint="eastAsia"/>
        </w:rPr>
      </w:pPr>
      <w:proofErr w:type="gramStart"/>
      <w:r>
        <w:rPr>
          <w:rFonts w:hint="eastAsia"/>
        </w:rPr>
        <w:t>其中起音和释音</w:t>
      </w:r>
      <w:proofErr w:type="gramEnd"/>
      <w:r>
        <w:rPr>
          <w:rFonts w:hint="eastAsia"/>
        </w:rPr>
        <w:t>1使用同一个曲线参数</w:t>
      </w:r>
    </w:p>
    <w:p w14:paraId="1A5A4112" w14:textId="29C97F18" w:rsidR="00A40B4F" w:rsidRDefault="00A40B4F" w:rsidP="004E583A">
      <w:pPr>
        <w:rPr>
          <w:rFonts w:hint="eastAsia"/>
        </w:rPr>
      </w:pPr>
      <w:proofErr w:type="gramStart"/>
      <w:r>
        <w:rPr>
          <w:rFonts w:hint="eastAsia"/>
        </w:rPr>
        <w:t>释音</w:t>
      </w:r>
      <w:proofErr w:type="gramEnd"/>
      <w:r>
        <w:rPr>
          <w:rFonts w:hint="eastAsia"/>
        </w:rPr>
        <w:t>2单独拥有一个曲线参数</w:t>
      </w:r>
    </w:p>
    <w:p w14:paraId="3244B48A" w14:textId="77777777" w:rsidR="00A40B4F" w:rsidRDefault="00A40B4F" w:rsidP="004E583A">
      <w:pPr>
        <w:rPr>
          <w:rFonts w:hint="eastAsia"/>
        </w:rPr>
      </w:pPr>
    </w:p>
    <w:p w14:paraId="6A8DA02A" w14:textId="7A50A02A" w:rsidR="00A40B4F" w:rsidRDefault="00A40B4F" w:rsidP="004E583A">
      <w:pPr>
        <w:rPr>
          <w:rFonts w:hint="eastAsia"/>
        </w:rPr>
      </w:pPr>
      <w:r>
        <w:rPr>
          <w:rFonts w:hint="eastAsia"/>
        </w:rPr>
        <w:t>并且</w:t>
      </w:r>
      <w:proofErr w:type="gramStart"/>
      <w:r>
        <w:rPr>
          <w:rFonts w:hint="eastAsia"/>
        </w:rPr>
        <w:t>延音可以</w:t>
      </w:r>
      <w:proofErr w:type="gramEnd"/>
      <w:r>
        <w:rPr>
          <w:rFonts w:hint="eastAsia"/>
        </w:rPr>
        <w:t>调整模式为RMS/峰值</w:t>
      </w:r>
    </w:p>
    <w:p w14:paraId="334F5383" w14:textId="77777777" w:rsidR="00A40B4F" w:rsidRDefault="00A40B4F" w:rsidP="004E583A">
      <w:pPr>
        <w:rPr>
          <w:rFonts w:hint="eastAsia"/>
        </w:rPr>
      </w:pPr>
    </w:p>
    <w:p w14:paraId="0FB81C41" w14:textId="76B3F069" w:rsidR="00A40B4F" w:rsidRDefault="00A40B4F" w:rsidP="004E583A">
      <w:pPr>
        <w:rPr>
          <w:rFonts w:hint="eastAsia"/>
        </w:rPr>
      </w:pPr>
      <w:r>
        <w:rPr>
          <w:rFonts w:hint="eastAsia"/>
        </w:rPr>
        <w:t>RMS</w:t>
      </w:r>
      <w:r w:rsidR="00D4067A">
        <w:rPr>
          <w:rFonts w:hint="eastAsia"/>
        </w:rPr>
        <w:t>模式</w:t>
      </w:r>
      <w:r>
        <w:rPr>
          <w:rFonts w:hint="eastAsia"/>
        </w:rPr>
        <w:t>上述我们已经讲过</w:t>
      </w:r>
    </w:p>
    <w:p w14:paraId="06BACD0E" w14:textId="148DB371" w:rsidR="00A40B4F" w:rsidRPr="00A40B4F" w:rsidRDefault="00A40B4F" w:rsidP="004E583A">
      <w:pPr>
        <w:rPr>
          <w:rFonts w:hint="eastAsia"/>
        </w:rPr>
      </w:pPr>
      <w:r>
        <w:rPr>
          <w:rFonts w:hint="eastAsia"/>
        </w:rPr>
        <w:t>峰值</w:t>
      </w:r>
      <w:r w:rsidR="00D4067A">
        <w:rPr>
          <w:rFonts w:hint="eastAsia"/>
        </w:rPr>
        <w:t>模式，</w:t>
      </w:r>
      <w:r>
        <w:rPr>
          <w:rFonts w:hint="eastAsia"/>
        </w:rPr>
        <w:t>则是</w:t>
      </w:r>
      <w:r w:rsidR="00D4067A">
        <w:rPr>
          <w:rFonts w:hint="eastAsia"/>
        </w:rPr>
        <w:t>在</w:t>
      </w:r>
      <w:proofErr w:type="gramStart"/>
      <w:r w:rsidR="00D4067A">
        <w:rPr>
          <w:rFonts w:hint="eastAsia"/>
        </w:rPr>
        <w:t>延音设置</w:t>
      </w:r>
      <w:proofErr w:type="gramEnd"/>
      <w:r w:rsidR="00D4067A">
        <w:rPr>
          <w:rFonts w:hint="eastAsia"/>
        </w:rPr>
        <w:t>的时间内的最高音量</w:t>
      </w:r>
    </w:p>
    <w:p w14:paraId="465BFBF1" w14:textId="7980A01C" w:rsidR="003B6F80" w:rsidRDefault="003B6F80" w:rsidP="003B6F80">
      <w:pPr>
        <w:rPr>
          <w:rFonts w:hint="eastAsia"/>
        </w:rPr>
      </w:pPr>
    </w:p>
    <w:p w14:paraId="2A33B1BA" w14:textId="11AA5C2F" w:rsidR="003B6F80" w:rsidRDefault="00165CCB" w:rsidP="00165CCB">
      <w:pPr>
        <w:pStyle w:val="3"/>
        <w:rPr>
          <w:rFonts w:hint="eastAsia"/>
        </w:rPr>
      </w:pPr>
      <w:r>
        <w:rPr>
          <w:rFonts w:hint="eastAsia"/>
        </w:rPr>
        <w:t>饱和</w:t>
      </w:r>
    </w:p>
    <w:p w14:paraId="7EE94B5D" w14:textId="520578F3" w:rsidR="007A428B" w:rsidRDefault="00BB0CE0" w:rsidP="00165CCB">
      <w:pPr>
        <w:rPr>
          <w:rFonts w:hint="eastAsia"/>
        </w:rPr>
      </w:pPr>
      <w:r>
        <w:rPr>
          <w:rFonts w:hint="eastAsia"/>
        </w:rPr>
        <w:t>此处的饱和效果与上述类似，但是拥有更多的控件</w:t>
      </w:r>
    </w:p>
    <w:p w14:paraId="47B902EA" w14:textId="77777777" w:rsidR="007A428B" w:rsidRDefault="007A428B" w:rsidP="00165CCB">
      <w:pPr>
        <w:rPr>
          <w:rFonts w:hint="eastAsia"/>
        </w:rPr>
      </w:pPr>
    </w:p>
    <w:p w14:paraId="2751318F" w14:textId="77777777" w:rsidR="0006010D" w:rsidRDefault="0006010D" w:rsidP="00165CCB">
      <w:pPr>
        <w:rPr>
          <w:rFonts w:hint="eastAsia"/>
        </w:rPr>
      </w:pPr>
      <w:r>
        <w:rPr>
          <w:rFonts w:hint="eastAsia"/>
        </w:rPr>
        <w:t>饱和分成两个旋钮</w:t>
      </w:r>
    </w:p>
    <w:p w14:paraId="236243BE" w14:textId="047BCB0E" w:rsidR="0006010D" w:rsidRDefault="0006010D" w:rsidP="00165CCB">
      <w:pPr>
        <w:rPr>
          <w:rFonts w:hint="eastAsia"/>
        </w:rPr>
      </w:pPr>
      <w:r>
        <w:rPr>
          <w:rFonts w:hint="eastAsia"/>
        </w:rPr>
        <w:t>阈值朝左为A，反之为B，越朝向中间</w:t>
      </w:r>
      <w:r w:rsidR="00735076">
        <w:rPr>
          <w:rFonts w:hint="eastAsia"/>
        </w:rPr>
        <w:t>，</w:t>
      </w:r>
      <w:r>
        <w:rPr>
          <w:rFonts w:hint="eastAsia"/>
        </w:rPr>
        <w:t>强度越高，但最中间为关闭（默认值）</w:t>
      </w:r>
    </w:p>
    <w:p w14:paraId="46ACD426" w14:textId="652D1608" w:rsidR="00A65556" w:rsidRPr="00101C05" w:rsidRDefault="00101C05" w:rsidP="00165CCB">
      <w:pPr>
        <w:rPr>
          <w:rFonts w:hint="eastAsia"/>
        </w:rPr>
      </w:pPr>
      <w:r>
        <w:rPr>
          <w:rFonts w:hint="eastAsia"/>
        </w:rPr>
        <w:t>上限决定了饱和的上限，也如上原理一致，为模拟“模拟设备达到上限导致的失真”</w:t>
      </w:r>
    </w:p>
    <w:p w14:paraId="1C4BFB41" w14:textId="16BA4159" w:rsidR="0006010D" w:rsidRDefault="002963E1" w:rsidP="00165CCB">
      <w:pPr>
        <w:rPr>
          <w:rFonts w:hint="eastAsia"/>
        </w:rPr>
      </w:pPr>
      <w:r>
        <w:rPr>
          <w:rFonts w:hint="eastAsia"/>
        </w:rPr>
        <w:t>因此也会影响音频信号的大小</w:t>
      </w:r>
    </w:p>
    <w:p w14:paraId="29AD07AE" w14:textId="77777777" w:rsidR="00A65556" w:rsidRDefault="00A65556" w:rsidP="00165CCB">
      <w:pPr>
        <w:rPr>
          <w:rFonts w:hint="eastAsia"/>
        </w:rPr>
      </w:pPr>
    </w:p>
    <w:p w14:paraId="6CBA3B2C" w14:textId="7F54CD80" w:rsidR="00A65556" w:rsidRPr="002963E1" w:rsidRDefault="00A65556" w:rsidP="00165CCB">
      <w:pPr>
        <w:rPr>
          <w:rFonts w:hint="eastAsia"/>
        </w:rPr>
      </w:pPr>
      <w:r>
        <w:rPr>
          <w:rFonts w:hint="eastAsia"/>
        </w:rPr>
        <w:t>也如同可视化所示，影响的音量范围不同</w:t>
      </w:r>
    </w:p>
    <w:p w14:paraId="685F9E78" w14:textId="77777777" w:rsidR="0006010D" w:rsidRDefault="0006010D" w:rsidP="00165CCB">
      <w:pPr>
        <w:rPr>
          <w:rFonts w:hint="eastAsia"/>
        </w:rPr>
      </w:pPr>
    </w:p>
    <w:p w14:paraId="7CBA5119" w14:textId="7C61DA2D" w:rsidR="0006010D" w:rsidRPr="00165CCB" w:rsidRDefault="0006010D" w:rsidP="00165CCB">
      <w:pPr>
        <w:rPr>
          <w:rFonts w:hint="eastAsia"/>
        </w:rPr>
      </w:pPr>
      <w:r>
        <w:rPr>
          <w:rFonts w:hint="eastAsia"/>
        </w:rPr>
        <w:t>还是</w:t>
      </w:r>
      <w:r w:rsidR="00B55F18">
        <w:rPr>
          <w:rFonts w:hint="eastAsia"/>
        </w:rPr>
        <w:t>如上述，</w:t>
      </w:r>
      <w:r>
        <w:rPr>
          <w:rFonts w:hint="eastAsia"/>
        </w:rPr>
        <w:t>推荐使用耳朵来调整</w:t>
      </w:r>
      <w:r w:rsidR="00EC09A9">
        <w:rPr>
          <w:rFonts w:hint="eastAsia"/>
        </w:rPr>
        <w:t>，免得声音过度失真而变得模糊</w:t>
      </w:r>
    </w:p>
    <w:p w14:paraId="7B6D90EF" w14:textId="77777777" w:rsidR="00F72F06" w:rsidRPr="00DD04FB" w:rsidRDefault="00F72F06" w:rsidP="00F72F06">
      <w:pPr>
        <w:rPr>
          <w:rFonts w:hint="eastAsia"/>
        </w:rPr>
      </w:pPr>
    </w:p>
    <w:p w14:paraId="502A09D5" w14:textId="5AC23F89" w:rsidR="00807453" w:rsidRDefault="00C229D2" w:rsidP="009F3CA9">
      <w:pPr>
        <w:pStyle w:val="2"/>
        <w:rPr>
          <w:rFonts w:hint="eastAsia"/>
        </w:rPr>
      </w:pPr>
      <w:r>
        <w:rPr>
          <w:rFonts w:hint="eastAsia"/>
        </w:rPr>
        <w:t>界面&amp;其他</w:t>
      </w:r>
    </w:p>
    <w:p w14:paraId="5CFCCF66" w14:textId="77777777" w:rsidR="000F278D" w:rsidRDefault="000F278D" w:rsidP="000F278D">
      <w:pPr>
        <w:rPr>
          <w:rFonts w:hint="eastAsia"/>
        </w:rPr>
      </w:pPr>
    </w:p>
    <w:p w14:paraId="058B07B5" w14:textId="77777777" w:rsidR="000F278D" w:rsidRPr="002E7C2F" w:rsidRDefault="000F278D" w:rsidP="000F278D">
      <w:pPr>
        <w:pStyle w:val="3"/>
        <w:rPr>
          <w:rFonts w:hint="eastAsia"/>
        </w:rPr>
      </w:pPr>
      <w:r w:rsidRPr="002E7C2F">
        <w:rPr>
          <w:rFonts w:hint="eastAsia"/>
        </w:rPr>
        <w:t>AB对比</w:t>
      </w:r>
    </w:p>
    <w:p w14:paraId="41B367BF" w14:textId="77777777" w:rsidR="000F278D" w:rsidRDefault="000F278D" w:rsidP="000F278D">
      <w:pPr>
        <w:rPr>
          <w:rFonts w:hint="eastAsia"/>
        </w:rPr>
      </w:pPr>
      <w:r>
        <w:rPr>
          <w:rFonts w:hint="eastAsia"/>
        </w:rPr>
        <w:t>与</w:t>
      </w:r>
      <w:r w:rsidRPr="00BE316E">
        <w:rPr>
          <w:rFonts w:hint="eastAsia"/>
        </w:rPr>
        <w:t>Fruity Limiter</w:t>
      </w:r>
      <w:r>
        <w:rPr>
          <w:rFonts w:hint="eastAsia"/>
        </w:rPr>
        <w:t>相同，还是界面右下角两个，小三角是存储备用状态</w:t>
      </w:r>
    </w:p>
    <w:p w14:paraId="3940C9D0" w14:textId="022EA051" w:rsidR="000F278D" w:rsidRPr="000F278D" w:rsidRDefault="000F278D" w:rsidP="000F278D">
      <w:pPr>
        <w:rPr>
          <w:rFonts w:hint="eastAsia"/>
        </w:rPr>
      </w:pPr>
      <w:r>
        <w:rPr>
          <w:rFonts w:hint="eastAsia"/>
        </w:rPr>
        <w:t>两个小三角(菱形)是翻转备用状态比较</w:t>
      </w:r>
    </w:p>
    <w:p w14:paraId="1849A38A" w14:textId="77777777" w:rsidR="00276CF2" w:rsidRDefault="00276CF2" w:rsidP="00AF7CBB">
      <w:pPr>
        <w:rPr>
          <w:rFonts w:hint="eastAsia"/>
        </w:rPr>
      </w:pPr>
    </w:p>
    <w:p w14:paraId="344E4A2B" w14:textId="3E77669B" w:rsidR="002E7C2F" w:rsidRDefault="00531FDE" w:rsidP="00B1710F">
      <w:pPr>
        <w:pStyle w:val="3"/>
        <w:rPr>
          <w:rFonts w:hint="eastAsia"/>
        </w:rPr>
      </w:pPr>
      <w:r>
        <w:rPr>
          <w:rFonts w:hint="eastAsia"/>
        </w:rPr>
        <w:t>选项</w:t>
      </w:r>
    </w:p>
    <w:p w14:paraId="650C36B3" w14:textId="476156D1" w:rsidR="000B2A2E" w:rsidRDefault="002D7EF8" w:rsidP="002E7C2F">
      <w:pPr>
        <w:rPr>
          <w:rFonts w:hint="eastAsia"/>
        </w:rPr>
      </w:pPr>
      <w:r>
        <w:rPr>
          <w:rFonts w:hint="eastAsia"/>
        </w:rPr>
        <w:t>在界面中为白色小三角</w:t>
      </w:r>
    </w:p>
    <w:p w14:paraId="140E3E90" w14:textId="77777777" w:rsidR="002D7EF8" w:rsidRPr="002D7EF8" w:rsidRDefault="002D7EF8" w:rsidP="002E7C2F">
      <w:pPr>
        <w:rPr>
          <w:rFonts w:hint="eastAsia"/>
        </w:rPr>
      </w:pPr>
    </w:p>
    <w:p w14:paraId="5F65FBAE" w14:textId="1D2821D0" w:rsidR="002E7C2F" w:rsidRDefault="007511AB" w:rsidP="00B1710F">
      <w:pPr>
        <w:pStyle w:val="4"/>
        <w:rPr>
          <w:rFonts w:hint="eastAsia"/>
        </w:rPr>
      </w:pPr>
      <w:r>
        <w:rPr>
          <w:rFonts w:hint="eastAsia"/>
        </w:rPr>
        <w:t>锁定备用状态（AB对比）</w:t>
      </w:r>
    </w:p>
    <w:p w14:paraId="67C65673" w14:textId="385168A1" w:rsidR="007511AB" w:rsidRDefault="007511AB" w:rsidP="007511AB">
      <w:pPr>
        <w:rPr>
          <w:rFonts w:hint="eastAsia"/>
        </w:rPr>
      </w:pPr>
      <w:r>
        <w:rPr>
          <w:rFonts w:hint="eastAsia"/>
        </w:rPr>
        <w:t>字面意思，将AB对比的备用状态锁定</w:t>
      </w:r>
    </w:p>
    <w:p w14:paraId="119CE831" w14:textId="77777777" w:rsidR="007511AB" w:rsidRPr="007511AB" w:rsidRDefault="007511AB" w:rsidP="007511AB">
      <w:pPr>
        <w:rPr>
          <w:rFonts w:hint="eastAsia"/>
        </w:rPr>
      </w:pPr>
    </w:p>
    <w:p w14:paraId="21EE8930" w14:textId="2BBD3841" w:rsid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过采样（分割频率时上下采样）</w:t>
      </w:r>
    </w:p>
    <w:p w14:paraId="02BA6B49" w14:textId="17717835" w:rsidR="007511AB" w:rsidRDefault="007511AB" w:rsidP="007511AB">
      <w:pPr>
        <w:rPr>
          <w:rFonts w:hint="eastAsia"/>
        </w:rPr>
      </w:pPr>
      <w:r>
        <w:rPr>
          <w:rFonts w:hint="eastAsia"/>
        </w:rPr>
        <w:t>已在上文讲过功能</w:t>
      </w:r>
      <w:r w:rsidR="00982A7B">
        <w:rPr>
          <w:rFonts w:hint="eastAsia"/>
        </w:rPr>
        <w:t>，默认关闭</w:t>
      </w:r>
    </w:p>
    <w:p w14:paraId="5E7F2060" w14:textId="77777777" w:rsidR="007511AB" w:rsidRPr="007511AB" w:rsidRDefault="007511AB" w:rsidP="007511AB">
      <w:pPr>
        <w:rPr>
          <w:rFonts w:hint="eastAsia"/>
        </w:rPr>
      </w:pPr>
    </w:p>
    <w:p w14:paraId="412667F4" w14:textId="63D4E223" w:rsid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主中等模式</w:t>
      </w:r>
    </w:p>
    <w:p w14:paraId="7BC4F88A" w14:textId="62EA33AC" w:rsidR="007511AB" w:rsidRDefault="007511AB" w:rsidP="007511AB">
      <w:pPr>
        <w:rPr>
          <w:rFonts w:hint="eastAsia"/>
        </w:rPr>
      </w:pPr>
      <w:r>
        <w:rPr>
          <w:rFonts w:hint="eastAsia"/>
        </w:rPr>
        <w:t>禁用低频和高频的压缩器，仅启用中频和主频段的压缩器</w:t>
      </w:r>
    </w:p>
    <w:p w14:paraId="0CA3C235" w14:textId="6E7D9B75" w:rsidR="007511AB" w:rsidRDefault="007511AB" w:rsidP="007511AB">
      <w:pPr>
        <w:rPr>
          <w:rFonts w:hint="eastAsia"/>
        </w:rPr>
      </w:pPr>
      <w:r>
        <w:rPr>
          <w:rFonts w:hint="eastAsia"/>
        </w:rPr>
        <w:t>也就是在上采样之后不分割频段至低/高频的压缩器</w:t>
      </w:r>
    </w:p>
    <w:p w14:paraId="18727133" w14:textId="77777777" w:rsidR="007511AB" w:rsidRPr="007511AB" w:rsidRDefault="007511AB" w:rsidP="007511AB">
      <w:pPr>
        <w:rPr>
          <w:rFonts w:hint="eastAsia"/>
        </w:rPr>
      </w:pPr>
    </w:p>
    <w:p w14:paraId="4C5836D8" w14:textId="13040773" w:rsid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线性相位滤波器（传统模式）</w:t>
      </w:r>
    </w:p>
    <w:p w14:paraId="13293BE3" w14:textId="14FC783F" w:rsidR="007B1D39" w:rsidRDefault="007B1D39" w:rsidP="007B1D39">
      <w:pPr>
        <w:rPr>
          <w:rFonts w:hint="eastAsia"/>
        </w:rPr>
      </w:pPr>
      <w:r>
        <w:rPr>
          <w:rFonts w:hint="eastAsia"/>
        </w:rPr>
        <w:t>未开启线性相位时是最小相位模式，延迟最小</w:t>
      </w:r>
    </w:p>
    <w:p w14:paraId="60A49BC4" w14:textId="1B7C82E2" w:rsidR="007B1D39" w:rsidRDefault="007B1D39" w:rsidP="007B1D39">
      <w:pPr>
        <w:rPr>
          <w:rFonts w:hint="eastAsia"/>
        </w:rPr>
      </w:pPr>
      <w:r>
        <w:rPr>
          <w:rFonts w:hint="eastAsia"/>
        </w:rPr>
        <w:t>此“传统模式”线性相位比最小相位模式延迟略高</w:t>
      </w:r>
    </w:p>
    <w:p w14:paraId="6EE7F330" w14:textId="65ACEC9B" w:rsidR="007B1D39" w:rsidRDefault="007B1D39" w:rsidP="007B1D39">
      <w:pPr>
        <w:rPr>
          <w:rFonts w:hint="eastAsia"/>
        </w:rPr>
      </w:pPr>
      <w:r>
        <w:rPr>
          <w:rFonts w:hint="eastAsia"/>
        </w:rPr>
        <w:t>最高延迟的则是界面UI里的LIN按钮（也是线性相位）</w:t>
      </w:r>
    </w:p>
    <w:p w14:paraId="7EE4AED2" w14:textId="10D1236E" w:rsidR="007B1D39" w:rsidRDefault="007B1D39" w:rsidP="007B1D39">
      <w:pPr>
        <w:rPr>
          <w:rFonts w:hint="eastAsia"/>
        </w:rPr>
      </w:pPr>
      <w:r>
        <w:rPr>
          <w:rFonts w:hint="eastAsia"/>
        </w:rPr>
        <w:t>延迟</w:t>
      </w:r>
    </w:p>
    <w:p w14:paraId="02302331" w14:textId="573AE750" w:rsidR="007B1D39" w:rsidRDefault="007B1D39" w:rsidP="007B1D39">
      <w:pPr>
        <w:rPr>
          <w:rFonts w:hint="eastAsia"/>
        </w:rPr>
      </w:pPr>
      <w:r>
        <w:rPr>
          <w:rFonts w:hint="eastAsia"/>
        </w:rPr>
        <w:t>最小相位&lt;传统模式线性相位&lt;线性相位</w:t>
      </w:r>
    </w:p>
    <w:p w14:paraId="49AE928A" w14:textId="77777777" w:rsidR="007B1D39" w:rsidRDefault="007B1D39" w:rsidP="007B1D39">
      <w:pPr>
        <w:rPr>
          <w:rFonts w:hint="eastAsia"/>
        </w:rPr>
      </w:pPr>
    </w:p>
    <w:p w14:paraId="5FF07D15" w14:textId="7FAF5512" w:rsidR="007B1D39" w:rsidRDefault="007B1D39" w:rsidP="007B1D39">
      <w:pPr>
        <w:rPr>
          <w:rFonts w:hint="eastAsia"/>
        </w:rPr>
      </w:pPr>
      <w:r>
        <w:rPr>
          <w:rFonts w:hint="eastAsia"/>
        </w:rPr>
        <w:t>但是对相位的破坏性，则是完全相反，在相位反转的测试中</w:t>
      </w:r>
    </w:p>
    <w:p w14:paraId="60E4BB14" w14:textId="60EB1D31" w:rsidR="007B1D39" w:rsidRDefault="007B1D39" w:rsidP="007B1D39">
      <w:pPr>
        <w:rPr>
          <w:rFonts w:hint="eastAsia"/>
        </w:rPr>
      </w:pPr>
      <w:r>
        <w:rPr>
          <w:rFonts w:hint="eastAsia"/>
        </w:rPr>
        <w:t>音量大小（也就是相位的被破坏程度上）</w:t>
      </w:r>
    </w:p>
    <w:p w14:paraId="4142718F" w14:textId="2D0B5ED5" w:rsidR="007B1D39" w:rsidRDefault="007B1D39" w:rsidP="007B1D39">
      <w:pPr>
        <w:rPr>
          <w:rFonts w:hint="eastAsia"/>
        </w:rPr>
      </w:pPr>
      <w:r>
        <w:rPr>
          <w:rFonts w:hint="eastAsia"/>
        </w:rPr>
        <w:t>最小相位&gt;传统模式线性相位&gt;线性相位</w:t>
      </w:r>
    </w:p>
    <w:p w14:paraId="7440E7E6" w14:textId="77777777" w:rsidR="007B1D39" w:rsidRPr="007B1D39" w:rsidRDefault="007B1D39" w:rsidP="007B1D39">
      <w:pPr>
        <w:rPr>
          <w:rFonts w:hint="eastAsia"/>
        </w:rPr>
      </w:pPr>
    </w:p>
    <w:p w14:paraId="3E6E77FD" w14:textId="30B9CC41" w:rsidR="007511AB" w:rsidRPr="007511AB" w:rsidRDefault="007511AB" w:rsidP="00B1710F">
      <w:pPr>
        <w:pStyle w:val="4"/>
        <w:rPr>
          <w:rFonts w:hint="eastAsia"/>
        </w:rPr>
      </w:pPr>
      <w:r>
        <w:rPr>
          <w:rFonts w:hint="eastAsia"/>
        </w:rPr>
        <w:t>0.2db压缩器安全</w:t>
      </w:r>
    </w:p>
    <w:p w14:paraId="0218D994" w14:textId="23291D27" w:rsidR="008611A2" w:rsidRDefault="005F429B" w:rsidP="00AF7CBB">
      <w:pPr>
        <w:rPr>
          <w:rFonts w:hint="eastAsia"/>
        </w:rPr>
      </w:pPr>
      <w:proofErr w:type="gramStart"/>
      <w:r>
        <w:rPr>
          <w:rFonts w:hint="eastAsia"/>
        </w:rPr>
        <w:t>此设置</w:t>
      </w:r>
      <w:proofErr w:type="gramEnd"/>
      <w:r>
        <w:rPr>
          <w:rFonts w:hint="eastAsia"/>
        </w:rPr>
        <w:t>默认开启，会使得音量降低</w:t>
      </w:r>
      <w:r w:rsidR="009440A2">
        <w:rPr>
          <w:rFonts w:hint="eastAsia"/>
        </w:rPr>
        <w:t>一些</w:t>
      </w:r>
      <w:r w:rsidR="00CA39A0">
        <w:rPr>
          <w:rFonts w:hint="eastAsia"/>
        </w:rPr>
        <w:t>，所以建议关闭</w:t>
      </w:r>
    </w:p>
    <w:p w14:paraId="29B9A3B7" w14:textId="457E1891" w:rsidR="002D7EF8" w:rsidRPr="005F429B" w:rsidRDefault="002D7EF8" w:rsidP="00AF7CBB">
      <w:pPr>
        <w:rPr>
          <w:rFonts w:hint="eastAsia"/>
        </w:rPr>
      </w:pPr>
      <w:r>
        <w:rPr>
          <w:rFonts w:hint="eastAsia"/>
        </w:rPr>
        <w:t>不同于</w:t>
      </w:r>
      <w:r w:rsidRPr="00BE316E">
        <w:rPr>
          <w:rFonts w:hint="eastAsia"/>
        </w:rPr>
        <w:t>Fruity Limiter</w:t>
      </w:r>
      <w:r>
        <w:rPr>
          <w:rFonts w:hint="eastAsia"/>
        </w:rPr>
        <w:t>的限制器安全，由于包络初始的点本身就是阈值，所以</w:t>
      </w:r>
      <w:r w:rsidR="009440A2">
        <w:rPr>
          <w:rFonts w:hint="eastAsia"/>
        </w:rPr>
        <w:t>在包络完全无压缩</w:t>
      </w:r>
      <w:r>
        <w:rPr>
          <w:rFonts w:hint="eastAsia"/>
        </w:rPr>
        <w:t>状态下</w:t>
      </w:r>
      <w:r w:rsidR="009440A2">
        <w:rPr>
          <w:rFonts w:hint="eastAsia"/>
        </w:rPr>
        <w:t>，</w:t>
      </w:r>
      <w:r>
        <w:rPr>
          <w:rFonts w:hint="eastAsia"/>
        </w:rPr>
        <w:t>也是起效的</w:t>
      </w:r>
    </w:p>
    <w:p w14:paraId="27C39DBA" w14:textId="111FB8FD" w:rsidR="00CA39A0" w:rsidRDefault="009440A2" w:rsidP="00AF7CBB">
      <w:pPr>
        <w:rPr>
          <w:rFonts w:hint="eastAsia"/>
        </w:rPr>
      </w:pPr>
      <w:r>
        <w:rPr>
          <w:rFonts w:hint="eastAsia"/>
        </w:rPr>
        <w:t>并且由于经过一次分频压缩，起效一次，并且</w:t>
      </w:r>
      <w:r w:rsidR="002D77C6">
        <w:rPr>
          <w:rFonts w:hint="eastAsia"/>
        </w:rPr>
        <w:t>还经过一次主频段压缩，也就是两次，总和0.4db的音量</w:t>
      </w:r>
    </w:p>
    <w:p w14:paraId="3170904C" w14:textId="77777777" w:rsidR="0039613F" w:rsidRDefault="0039613F" w:rsidP="00AF7CBB">
      <w:pPr>
        <w:rPr>
          <w:rFonts w:hint="eastAsia"/>
        </w:rPr>
      </w:pPr>
    </w:p>
    <w:p w14:paraId="565A8FD3" w14:textId="2EBC95FE" w:rsidR="00320C4B" w:rsidRDefault="0039613F" w:rsidP="00AF7CBB">
      <w:pPr>
        <w:rPr>
          <w:rFonts w:hint="eastAsia"/>
        </w:rPr>
      </w:pPr>
      <w:r>
        <w:rPr>
          <w:rFonts w:hint="eastAsia"/>
        </w:rPr>
        <w:t>这对于需要</w:t>
      </w:r>
      <w:r w:rsidR="0035083C">
        <w:rPr>
          <w:rFonts w:hint="eastAsia"/>
        </w:rPr>
        <w:t>严格</w:t>
      </w:r>
      <w:r>
        <w:rPr>
          <w:rFonts w:hint="eastAsia"/>
        </w:rPr>
        <w:t>相位的场景是地狱性的，例如相位反转，缺失0.4db的音量会导致遗漏许多杂音</w:t>
      </w:r>
    </w:p>
    <w:p w14:paraId="230AA173" w14:textId="77777777" w:rsidR="00BB4693" w:rsidRDefault="00BB4693" w:rsidP="00AF7CBB">
      <w:pPr>
        <w:rPr>
          <w:rFonts w:hint="eastAsia"/>
        </w:rPr>
      </w:pPr>
    </w:p>
    <w:p w14:paraId="64C4E755" w14:textId="32BF3319" w:rsidR="00BB4693" w:rsidRDefault="00BB4693" w:rsidP="00BB4693">
      <w:pPr>
        <w:pStyle w:val="4"/>
        <w:rPr>
          <w:rFonts w:hint="eastAsia"/>
        </w:rPr>
      </w:pPr>
      <w:r>
        <w:rPr>
          <w:rFonts w:hint="eastAsia"/>
        </w:rPr>
        <w:t>可视化（监控输入）</w:t>
      </w:r>
    </w:p>
    <w:p w14:paraId="752B8B4A" w14:textId="62CE421D" w:rsidR="00BB4693" w:rsidRDefault="00BB4693" w:rsidP="00AF7CBB">
      <w:pPr>
        <w:rPr>
          <w:rFonts w:hint="eastAsia"/>
        </w:rPr>
      </w:pPr>
      <w:r>
        <w:rPr>
          <w:rFonts w:hint="eastAsia"/>
        </w:rPr>
        <w:t>如同标题，这里控制了可视化识别的声道来源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BB4693" w14:paraId="20F86E91" w14:textId="77777777" w:rsidTr="00BB4693">
        <w:tc>
          <w:tcPr>
            <w:tcW w:w="4148" w:type="dxa"/>
          </w:tcPr>
          <w:p w14:paraId="458D1C31" w14:textId="085383B7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声道</w:t>
            </w:r>
          </w:p>
        </w:tc>
        <w:tc>
          <w:tcPr>
            <w:tcW w:w="4148" w:type="dxa"/>
          </w:tcPr>
          <w:p w14:paraId="517F6FFF" w14:textId="0F8809F3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B4693" w14:paraId="266ADB12" w14:textId="77777777" w:rsidTr="00BB4693">
        <w:tc>
          <w:tcPr>
            <w:tcW w:w="4148" w:type="dxa"/>
          </w:tcPr>
          <w:p w14:paraId="75B67DD9" w14:textId="3C646C7C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中</w:t>
            </w:r>
          </w:p>
        </w:tc>
        <w:tc>
          <w:tcPr>
            <w:tcW w:w="4148" w:type="dxa"/>
          </w:tcPr>
          <w:p w14:paraId="7506F17A" w14:textId="38A0FDE7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声音左右通道（甚至全景声）之中，所有声道播放均一致的部分</w:t>
            </w:r>
          </w:p>
        </w:tc>
      </w:tr>
      <w:tr w:rsidR="00BB4693" w14:paraId="34DBB01D" w14:textId="77777777" w:rsidTr="00BB4693">
        <w:tc>
          <w:tcPr>
            <w:tcW w:w="4148" w:type="dxa"/>
          </w:tcPr>
          <w:p w14:paraId="6C62FDDB" w14:textId="73667424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侧声道</w:t>
            </w:r>
          </w:p>
        </w:tc>
        <w:tc>
          <w:tcPr>
            <w:tcW w:w="4148" w:type="dxa"/>
          </w:tcPr>
          <w:p w14:paraId="2CB19CDE" w14:textId="101A5640" w:rsidR="00BB4693" w:rsidRP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与上一个相反，是某（或某几个）声道中独有的部分</w:t>
            </w:r>
          </w:p>
        </w:tc>
      </w:tr>
      <w:tr w:rsidR="00BB4693" w14:paraId="4CC290BE" w14:textId="77777777" w:rsidTr="00BB4693">
        <w:tc>
          <w:tcPr>
            <w:tcW w:w="4148" w:type="dxa"/>
          </w:tcPr>
          <w:p w14:paraId="6B001C9A" w14:textId="69A6A366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左</w:t>
            </w:r>
          </w:p>
        </w:tc>
        <w:tc>
          <w:tcPr>
            <w:tcW w:w="4148" w:type="dxa"/>
          </w:tcPr>
          <w:p w14:paraId="7E563880" w14:textId="2B955524" w:rsidR="00BB4693" w:rsidRP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  <w:tr w:rsidR="00BB4693" w14:paraId="6DCAE22D" w14:textId="77777777" w:rsidTr="00BB4693">
        <w:tc>
          <w:tcPr>
            <w:tcW w:w="4148" w:type="dxa"/>
          </w:tcPr>
          <w:p w14:paraId="5F37A7CE" w14:textId="34AE9871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右</w:t>
            </w:r>
          </w:p>
        </w:tc>
        <w:tc>
          <w:tcPr>
            <w:tcW w:w="4148" w:type="dxa"/>
          </w:tcPr>
          <w:p w14:paraId="752D816B" w14:textId="1AF01115" w:rsidR="00BB4693" w:rsidRDefault="00BB4693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</w:tbl>
    <w:p w14:paraId="5A75DD37" w14:textId="77777777" w:rsidR="00BB4693" w:rsidRDefault="00BB4693" w:rsidP="00AF7CBB">
      <w:pPr>
        <w:rPr>
          <w:rFonts w:hint="eastAsia"/>
        </w:rPr>
      </w:pPr>
    </w:p>
    <w:p w14:paraId="51D99AF1" w14:textId="62FAF2EB" w:rsidR="00BB4693" w:rsidRDefault="00C3482E" w:rsidP="00D60A74">
      <w:pPr>
        <w:pStyle w:val="4"/>
        <w:rPr>
          <w:rFonts w:hint="eastAsia"/>
        </w:rPr>
      </w:pPr>
      <w:r>
        <w:rPr>
          <w:rFonts w:hint="eastAsia"/>
        </w:rPr>
        <w:t>直方图</w:t>
      </w:r>
    </w:p>
    <w:p w14:paraId="7CF0EB6A" w14:textId="7E892487" w:rsidR="00D4108F" w:rsidRDefault="004B7F86" w:rsidP="00AF7CBB">
      <w:pPr>
        <w:rPr>
          <w:rFonts w:hint="eastAsia"/>
        </w:rPr>
      </w:pPr>
      <w:r>
        <w:rPr>
          <w:rFonts w:hint="eastAsia"/>
        </w:rPr>
        <w:t>默认开启（需要打开“显示输出频谱图”）</w:t>
      </w:r>
    </w:p>
    <w:p w14:paraId="0B358525" w14:textId="77777777" w:rsidR="00D4108F" w:rsidRDefault="00D4108F" w:rsidP="00AF7CBB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D4108F" w14:paraId="7F14AA40" w14:textId="77777777" w:rsidTr="00D4108F">
        <w:tc>
          <w:tcPr>
            <w:tcW w:w="4148" w:type="dxa"/>
          </w:tcPr>
          <w:p w14:paraId="33BD7110" w14:textId="7D8275C7" w:rsidR="00D4108F" w:rsidRDefault="00D4108F" w:rsidP="00D4108F">
            <w:pPr>
              <w:rPr>
                <w:rFonts w:hint="eastAsia"/>
              </w:rPr>
            </w:pPr>
            <w:r>
              <w:rPr>
                <w:rFonts w:hint="eastAsia"/>
              </w:rPr>
              <w:t>音域</w:t>
            </w:r>
          </w:p>
        </w:tc>
        <w:tc>
          <w:tcPr>
            <w:tcW w:w="4148" w:type="dxa"/>
          </w:tcPr>
          <w:p w14:paraId="05A75280" w14:textId="3E91DDC9" w:rsidR="00D4108F" w:rsidRDefault="00D4108F" w:rsidP="00AF7CBB">
            <w:pPr>
              <w:rPr>
                <w:rFonts w:hint="eastAsia"/>
              </w:rPr>
            </w:pPr>
            <w:r w:rsidRPr="00D4108F">
              <w:t>频谱图中可以显示的最小音量的声音，越小越精细</w:t>
            </w:r>
          </w:p>
        </w:tc>
      </w:tr>
      <w:tr w:rsidR="00D4108F" w14:paraId="232592B1" w14:textId="77777777" w:rsidTr="00D4108F">
        <w:tc>
          <w:tcPr>
            <w:tcW w:w="4148" w:type="dxa"/>
          </w:tcPr>
          <w:p w14:paraId="56D44A77" w14:textId="683DEAAC" w:rsidR="00D4108F" w:rsidRDefault="00D4108F" w:rsidP="00AF7CBB">
            <w:pPr>
              <w:rPr>
                <w:rFonts w:hint="eastAsia"/>
              </w:rPr>
            </w:pPr>
            <w:r w:rsidRPr="00D4108F">
              <w:t>枢轴斜率</w:t>
            </w:r>
          </w:p>
        </w:tc>
        <w:tc>
          <w:tcPr>
            <w:tcW w:w="4148" w:type="dxa"/>
          </w:tcPr>
          <w:p w14:paraId="2939A2C1" w14:textId="014AEE80" w:rsidR="00D4108F" w:rsidRDefault="00D4108F" w:rsidP="00AF7CBB">
            <w:pPr>
              <w:rPr>
                <w:rFonts w:hint="eastAsia"/>
              </w:rPr>
            </w:pPr>
            <w:r w:rsidRPr="00D4108F">
              <w:t>每降低一个八度（频率减半）时，显示电平会额外衰减多少分贝</w:t>
            </w:r>
          </w:p>
        </w:tc>
      </w:tr>
      <w:tr w:rsidR="00D4108F" w14:paraId="69388779" w14:textId="77777777" w:rsidTr="00D4108F">
        <w:tc>
          <w:tcPr>
            <w:tcW w:w="4148" w:type="dxa"/>
          </w:tcPr>
          <w:p w14:paraId="73795C33" w14:textId="173C515A" w:rsidR="00D4108F" w:rsidRDefault="00D4108F" w:rsidP="00AF7CBB">
            <w:pPr>
              <w:rPr>
                <w:rFonts w:hint="eastAsia"/>
              </w:rPr>
            </w:pPr>
            <w:r w:rsidRPr="00D4108F">
              <w:t>频率精度</w:t>
            </w:r>
          </w:p>
        </w:tc>
        <w:tc>
          <w:tcPr>
            <w:tcW w:w="4148" w:type="dxa"/>
          </w:tcPr>
          <w:p w14:paraId="11D310CF" w14:textId="0ED09E65" w:rsidR="00D4108F" w:rsidRDefault="00D4108F" w:rsidP="00AF7CBB">
            <w:pPr>
              <w:rPr>
                <w:rFonts w:hint="eastAsia"/>
              </w:rPr>
            </w:pPr>
            <w:r w:rsidRPr="00D4108F">
              <w:t>字面意思</w:t>
            </w:r>
          </w:p>
        </w:tc>
      </w:tr>
      <w:tr w:rsidR="00D4108F" w14:paraId="1CE10BBD" w14:textId="77777777" w:rsidTr="00D4108F">
        <w:tc>
          <w:tcPr>
            <w:tcW w:w="4148" w:type="dxa"/>
          </w:tcPr>
          <w:p w14:paraId="38B22897" w14:textId="39B5290D" w:rsidR="00D4108F" w:rsidRDefault="00D4108F" w:rsidP="00AF7CBB">
            <w:pPr>
              <w:rPr>
                <w:rFonts w:hint="eastAsia"/>
              </w:rPr>
            </w:pPr>
            <w:r w:rsidRPr="00D4108F">
              <w:t>时间平滑</w:t>
            </w:r>
          </w:p>
        </w:tc>
        <w:tc>
          <w:tcPr>
            <w:tcW w:w="4148" w:type="dxa"/>
          </w:tcPr>
          <w:p w14:paraId="25CBF775" w14:textId="25978094" w:rsidR="00D4108F" w:rsidRDefault="00D4108F" w:rsidP="00AF7CBB">
            <w:pPr>
              <w:rPr>
                <w:rFonts w:hint="eastAsia"/>
              </w:rPr>
            </w:pPr>
            <w:r w:rsidRPr="00D4108F">
              <w:t>反应速度的意思</w:t>
            </w:r>
          </w:p>
        </w:tc>
      </w:tr>
      <w:tr w:rsidR="00D4108F" w14:paraId="0DF9EEAC" w14:textId="77777777" w:rsidTr="00D4108F">
        <w:tc>
          <w:tcPr>
            <w:tcW w:w="4148" w:type="dxa"/>
          </w:tcPr>
          <w:p w14:paraId="008C0909" w14:textId="27A2CC33" w:rsidR="00D4108F" w:rsidRDefault="00D4108F" w:rsidP="00AF7CBB">
            <w:pPr>
              <w:rPr>
                <w:rFonts w:hint="eastAsia"/>
              </w:rPr>
            </w:pPr>
            <w:r w:rsidRPr="00D4108F">
              <w:t>平均模式</w:t>
            </w:r>
          </w:p>
        </w:tc>
        <w:tc>
          <w:tcPr>
            <w:tcW w:w="4148" w:type="dxa"/>
          </w:tcPr>
          <w:p w14:paraId="17435AAA" w14:textId="25862866" w:rsidR="00D4108F" w:rsidRDefault="00D4108F" w:rsidP="00AF7CBB">
            <w:pPr>
              <w:rPr>
                <w:rFonts w:hint="eastAsia"/>
              </w:rPr>
            </w:pPr>
            <w:proofErr w:type="gramStart"/>
            <w:r w:rsidRPr="00D4108F">
              <w:t>类似延音</w:t>
            </w:r>
            <w:proofErr w:type="gramEnd"/>
            <w:r w:rsidRPr="00D4108F">
              <w:t>参数，使用RMS而非峰值来显示</w:t>
            </w:r>
          </w:p>
        </w:tc>
      </w:tr>
    </w:tbl>
    <w:p w14:paraId="62628250" w14:textId="77777777" w:rsidR="00C3482E" w:rsidRDefault="00C3482E" w:rsidP="00AF7CBB">
      <w:pPr>
        <w:rPr>
          <w:rFonts w:hint="eastAsia"/>
        </w:rPr>
      </w:pPr>
    </w:p>
    <w:p w14:paraId="28E28B5C" w14:textId="4F3CD4DA" w:rsidR="00C3482E" w:rsidRDefault="00C3482E" w:rsidP="004B7F86">
      <w:pPr>
        <w:pStyle w:val="4"/>
        <w:rPr>
          <w:rFonts w:hint="eastAsia"/>
        </w:rPr>
      </w:pPr>
      <w:r>
        <w:rPr>
          <w:rFonts w:hint="eastAsia"/>
        </w:rPr>
        <w:t>热图</w:t>
      </w:r>
    </w:p>
    <w:p w14:paraId="4444CB21" w14:textId="32B44994" w:rsidR="00B72D67" w:rsidRPr="00B72D67" w:rsidRDefault="00B72D67" w:rsidP="00B72D67">
      <w:pPr>
        <w:rPr>
          <w:rFonts w:hint="eastAsia"/>
        </w:rPr>
      </w:pPr>
      <w:r>
        <w:rPr>
          <w:rFonts w:hint="eastAsia"/>
        </w:rPr>
        <w:t>默认关闭</w:t>
      </w:r>
      <w:r w:rsidR="002D42B3">
        <w:rPr>
          <w:rFonts w:hint="eastAsia"/>
        </w:rPr>
        <w:t>（如上，也要开）</w:t>
      </w:r>
    </w:p>
    <w:p w14:paraId="05DFECD8" w14:textId="77777777" w:rsidR="00CE176D" w:rsidRDefault="00CE176D" w:rsidP="00AF7CBB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CE176D" w14:paraId="73715A51" w14:textId="77777777" w:rsidTr="00CE176D">
        <w:tc>
          <w:tcPr>
            <w:tcW w:w="4148" w:type="dxa"/>
          </w:tcPr>
          <w:p w14:paraId="3E965519" w14:textId="3CF79ED0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增强频率</w:t>
            </w:r>
          </w:p>
        </w:tc>
        <w:tc>
          <w:tcPr>
            <w:tcW w:w="4148" w:type="dxa"/>
          </w:tcPr>
          <w:p w14:paraId="284B7FC4" w14:textId="1AF04695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把模糊的频率精确化</w:t>
            </w:r>
          </w:p>
        </w:tc>
      </w:tr>
      <w:tr w:rsidR="00CE176D" w14:paraId="3C854B06" w14:textId="77777777" w:rsidTr="00CE176D">
        <w:tc>
          <w:tcPr>
            <w:tcW w:w="4148" w:type="dxa"/>
          </w:tcPr>
          <w:p w14:paraId="5EA2C6A4" w14:textId="383AA5CE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高精度</w:t>
            </w:r>
          </w:p>
        </w:tc>
        <w:tc>
          <w:tcPr>
            <w:tcW w:w="4148" w:type="dxa"/>
          </w:tcPr>
          <w:p w14:paraId="25AB6D1A" w14:textId="5D198CC7" w:rsid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字面意思</w:t>
            </w:r>
          </w:p>
        </w:tc>
      </w:tr>
      <w:tr w:rsidR="00CE176D" w14:paraId="1A288924" w14:textId="77777777" w:rsidTr="00CE176D">
        <w:tc>
          <w:tcPr>
            <w:tcW w:w="4148" w:type="dxa"/>
          </w:tcPr>
          <w:p w14:paraId="609BF115" w14:textId="699CB69E" w:rsidR="00CE176D" w:rsidRDefault="00CE176D" w:rsidP="00AF7CB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热图位置</w:t>
            </w:r>
            <w:proofErr w:type="gramEnd"/>
          </w:p>
        </w:tc>
        <w:tc>
          <w:tcPr>
            <w:tcW w:w="4148" w:type="dxa"/>
          </w:tcPr>
          <w:p w14:paraId="712AF6B5" w14:textId="77777777" w:rsidR="00CE176D" w:rsidRDefault="00CE176D" w:rsidP="00CE176D">
            <w:pPr>
              <w:rPr>
                <w:rFonts w:hint="eastAsia"/>
              </w:rPr>
            </w:pPr>
            <w:r>
              <w:rPr>
                <w:rFonts w:hint="eastAsia"/>
              </w:rPr>
              <w:t>选择“底部”或“顶部”均为相对于直方图，关闭直方图则为默认值“完整”</w:t>
            </w:r>
          </w:p>
          <w:p w14:paraId="597C8C8B" w14:textId="090B7984" w:rsidR="00CE176D" w:rsidRPr="00CE176D" w:rsidRDefault="00CE176D" w:rsidP="00AF7CBB">
            <w:pPr>
              <w:rPr>
                <w:rFonts w:hint="eastAsia"/>
              </w:rPr>
            </w:pPr>
            <w:r>
              <w:rPr>
                <w:rFonts w:hint="eastAsia"/>
              </w:rPr>
              <w:t>是仅出现于直方图内/外的区别</w:t>
            </w:r>
          </w:p>
        </w:tc>
      </w:tr>
    </w:tbl>
    <w:p w14:paraId="49B3BFD2" w14:textId="77777777" w:rsidR="009440A2" w:rsidRPr="00BC38DE" w:rsidRDefault="009440A2" w:rsidP="00AF7CBB">
      <w:pPr>
        <w:rPr>
          <w:rFonts w:hint="eastAsia"/>
        </w:rPr>
      </w:pPr>
    </w:p>
    <w:p w14:paraId="2426C3AC" w14:textId="7E2D6F27" w:rsidR="002E7C2F" w:rsidRDefault="000A293D" w:rsidP="00320C4B">
      <w:pPr>
        <w:pStyle w:val="3"/>
        <w:rPr>
          <w:rFonts w:hint="eastAsia"/>
        </w:rPr>
      </w:pPr>
      <w:r>
        <w:rPr>
          <w:rFonts w:hint="eastAsia"/>
        </w:rPr>
        <w:t>监视器</w:t>
      </w:r>
    </w:p>
    <w:p w14:paraId="384E8C19" w14:textId="41D5AD60" w:rsidR="004C08EB" w:rsidRDefault="004C08EB" w:rsidP="002E7C2F">
      <w:pPr>
        <w:rPr>
          <w:rFonts w:hint="eastAsia"/>
        </w:rPr>
      </w:pPr>
      <w:r>
        <w:rPr>
          <w:rFonts w:hint="eastAsia"/>
        </w:rPr>
        <w:t>点击界面右侧的选项，切换到监视器可视化</w:t>
      </w:r>
    </w:p>
    <w:p w14:paraId="7AB79391" w14:textId="77777777" w:rsidR="00473E6C" w:rsidRDefault="00473E6C" w:rsidP="002E7C2F">
      <w:pPr>
        <w:rPr>
          <w:rFonts w:hint="eastAsia"/>
        </w:rPr>
      </w:pPr>
    </w:p>
    <w:p w14:paraId="2E7E9623" w14:textId="49528B77" w:rsidR="00473E6C" w:rsidRDefault="00473E6C" w:rsidP="002E7C2F">
      <w:pPr>
        <w:rPr>
          <w:rFonts w:hint="eastAsia"/>
        </w:rPr>
      </w:pPr>
      <w:r>
        <w:rPr>
          <w:rFonts w:hint="eastAsia"/>
        </w:rPr>
        <w:t>时间从左到右输入，音量用从下到上表示</w:t>
      </w:r>
    </w:p>
    <w:p w14:paraId="3A10608C" w14:textId="5B0D5A34" w:rsidR="00473E6C" w:rsidRDefault="00473E6C" w:rsidP="002E7C2F">
      <w:pPr>
        <w:rPr>
          <w:rFonts w:hint="eastAsia"/>
        </w:rPr>
      </w:pPr>
      <w:r>
        <w:rPr>
          <w:rFonts w:hint="eastAsia"/>
        </w:rPr>
        <w:t>可视化的颜色可以被堆叠，例如绿色和紫色叠在一起就是白色</w:t>
      </w:r>
    </w:p>
    <w:p w14:paraId="2D416BEA" w14:textId="77777777" w:rsidR="004C08EB" w:rsidRDefault="004C08EB" w:rsidP="002E7C2F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1366FF" w14:paraId="0BA98855" w14:textId="77777777" w:rsidTr="004B7BDA">
        <w:tc>
          <w:tcPr>
            <w:tcW w:w="2074" w:type="dxa"/>
          </w:tcPr>
          <w:p w14:paraId="6D1ED111" w14:textId="268B02E4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样式</w:t>
            </w:r>
          </w:p>
        </w:tc>
        <w:tc>
          <w:tcPr>
            <w:tcW w:w="2074" w:type="dxa"/>
          </w:tcPr>
          <w:p w14:paraId="524777E1" w14:textId="3DFAAC76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2074" w:type="dxa"/>
          </w:tcPr>
          <w:p w14:paraId="1ACED293" w14:textId="54B6F738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  <w:tc>
          <w:tcPr>
            <w:tcW w:w="2074" w:type="dxa"/>
          </w:tcPr>
          <w:p w14:paraId="0B711118" w14:textId="0A36FCB5" w:rsidR="001366FF" w:rsidRDefault="001366FF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视图</w:t>
            </w:r>
          </w:p>
        </w:tc>
      </w:tr>
      <w:tr w:rsidR="001366FF" w14:paraId="5460C7AE" w14:textId="77777777" w:rsidTr="004B7BDA">
        <w:tc>
          <w:tcPr>
            <w:tcW w:w="2074" w:type="dxa"/>
          </w:tcPr>
          <w:p w14:paraId="01DFEAB7" w14:textId="0EE21010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青色竖线</w:t>
            </w:r>
          </w:p>
        </w:tc>
        <w:tc>
          <w:tcPr>
            <w:tcW w:w="2074" w:type="dxa"/>
          </w:tcPr>
          <w:p w14:paraId="56B5A821" w14:textId="77F83D06" w:rsidR="004B7BDA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主要输入峰值</w:t>
            </w:r>
          </w:p>
          <w:p w14:paraId="063C2D0D" w14:textId="21709B08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p w14:paraId="4D98F28A" w14:textId="48B91FBD" w:rsidR="00473E6C" w:rsidRDefault="00473E6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仅显示整体的音量输入</w:t>
            </w:r>
          </w:p>
        </w:tc>
        <w:tc>
          <w:tcPr>
            <w:tcW w:w="2074" w:type="dxa"/>
          </w:tcPr>
          <w:p w14:paraId="7F9D660C" w14:textId="1A2A7E50" w:rsidR="001366FF" w:rsidRDefault="00473E6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蓝色音频峰值</w:t>
            </w:r>
          </w:p>
        </w:tc>
      </w:tr>
      <w:tr w:rsidR="001366FF" w14:paraId="7B61E721" w14:textId="77777777" w:rsidTr="004B7BDA">
        <w:tc>
          <w:tcPr>
            <w:tcW w:w="2074" w:type="dxa"/>
          </w:tcPr>
          <w:p w14:paraId="1FD938A7" w14:textId="30B97EBD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竖线</w:t>
            </w:r>
          </w:p>
        </w:tc>
        <w:tc>
          <w:tcPr>
            <w:tcW w:w="2074" w:type="dxa"/>
          </w:tcPr>
          <w:p w14:paraId="58377666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输入峰值</w:t>
            </w:r>
          </w:p>
          <w:p w14:paraId="6B5F1B5C" w14:textId="62C60949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开</w:t>
            </w:r>
          </w:p>
        </w:tc>
        <w:tc>
          <w:tcPr>
            <w:tcW w:w="2074" w:type="dxa"/>
          </w:tcPr>
          <w:p w14:paraId="3AA97735" w14:textId="217872A7" w:rsidR="00473E6C" w:rsidRPr="00473E6C" w:rsidRDefault="00473E6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左侧UI选中的压缩器</w:t>
            </w:r>
            <w:r w:rsidR="002A6D70">
              <w:rPr>
                <w:rFonts w:hint="eastAsia"/>
              </w:rPr>
              <w:t>，输入的音量</w:t>
            </w:r>
            <w:r w:rsidR="004B7BDA" w:rsidRPr="00473E6C">
              <w:rPr>
                <w:rFonts w:hint="eastAsia"/>
              </w:rPr>
              <w:t xml:space="preserve"> </w:t>
            </w:r>
          </w:p>
        </w:tc>
        <w:tc>
          <w:tcPr>
            <w:tcW w:w="2074" w:type="dxa"/>
          </w:tcPr>
          <w:p w14:paraId="124EFD8E" w14:textId="325FFE8D" w:rsidR="001366FF" w:rsidRDefault="00473E6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音频峰值</w:t>
            </w:r>
          </w:p>
        </w:tc>
      </w:tr>
      <w:tr w:rsidR="001366FF" w14:paraId="174B493A" w14:textId="77777777" w:rsidTr="004B7BDA">
        <w:tc>
          <w:tcPr>
            <w:tcW w:w="2074" w:type="dxa"/>
          </w:tcPr>
          <w:p w14:paraId="75ECE62E" w14:textId="4AD9DF0F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绿色圆圈</w:t>
            </w:r>
          </w:p>
        </w:tc>
        <w:tc>
          <w:tcPr>
            <w:tcW w:w="2074" w:type="dxa"/>
          </w:tcPr>
          <w:p w14:paraId="749DA56D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输出峰值</w:t>
            </w:r>
          </w:p>
          <w:p w14:paraId="1C476308" w14:textId="5EE03EC8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开</w:t>
            </w:r>
          </w:p>
        </w:tc>
        <w:tc>
          <w:tcPr>
            <w:tcW w:w="2074" w:type="dxa"/>
          </w:tcPr>
          <w:p w14:paraId="79AEE82B" w14:textId="5BD565FB" w:rsidR="001366FF" w:rsidRPr="002A6D70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如上述“频段输入”</w:t>
            </w:r>
          </w:p>
        </w:tc>
        <w:tc>
          <w:tcPr>
            <w:tcW w:w="2074" w:type="dxa"/>
          </w:tcPr>
          <w:p w14:paraId="460DB7A7" w14:textId="0783F6C1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绿色音频峰值</w:t>
            </w:r>
          </w:p>
        </w:tc>
      </w:tr>
      <w:tr w:rsidR="001366FF" w14:paraId="78375F2E" w14:textId="77777777" w:rsidTr="004B7BDA">
        <w:tc>
          <w:tcPr>
            <w:tcW w:w="2074" w:type="dxa"/>
          </w:tcPr>
          <w:p w14:paraId="3E44FB74" w14:textId="22439C0A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曲线</w:t>
            </w:r>
          </w:p>
        </w:tc>
        <w:tc>
          <w:tcPr>
            <w:tcW w:w="2074" w:type="dxa"/>
          </w:tcPr>
          <w:p w14:paraId="754C01AA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分析包络</w:t>
            </w:r>
          </w:p>
          <w:p w14:paraId="776F729F" w14:textId="20C8217F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p w14:paraId="098D23AB" w14:textId="38B9C101" w:rsidR="001366FF" w:rsidRPr="002A6D70" w:rsidRDefault="002A6D70" w:rsidP="001366FF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经过延音参数</w:t>
            </w:r>
            <w:proofErr w:type="gramEnd"/>
            <w:r>
              <w:rPr>
                <w:rFonts w:hint="eastAsia"/>
              </w:rPr>
              <w:t>处理后的，进行响应的信号</w:t>
            </w:r>
          </w:p>
        </w:tc>
        <w:tc>
          <w:tcPr>
            <w:tcW w:w="2074" w:type="dxa"/>
          </w:tcPr>
          <w:p w14:paraId="069E0BCD" w14:textId="2EEA4C9A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分析曲线</w:t>
            </w:r>
          </w:p>
        </w:tc>
      </w:tr>
      <w:tr w:rsidR="001366FF" w14:paraId="4A3A1DC0" w14:textId="77777777" w:rsidTr="004B7BDA">
        <w:tc>
          <w:tcPr>
            <w:tcW w:w="2074" w:type="dxa"/>
          </w:tcPr>
          <w:p w14:paraId="7F4B7240" w14:textId="16A0C839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白色曲线</w:t>
            </w:r>
          </w:p>
        </w:tc>
        <w:tc>
          <w:tcPr>
            <w:tcW w:w="2074" w:type="dxa"/>
          </w:tcPr>
          <w:p w14:paraId="7DF03FE8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增益包络</w:t>
            </w:r>
          </w:p>
          <w:p w14:paraId="0C6AFBE9" w14:textId="04D09295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开</w:t>
            </w:r>
          </w:p>
        </w:tc>
        <w:tc>
          <w:tcPr>
            <w:tcW w:w="2074" w:type="dxa"/>
          </w:tcPr>
          <w:p w14:paraId="7F4EDA74" w14:textId="509415CD" w:rsidR="001366FF" w:rsidRPr="002A6D70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显示了压缩处理的信号大小</w:t>
            </w:r>
          </w:p>
        </w:tc>
        <w:tc>
          <w:tcPr>
            <w:tcW w:w="2074" w:type="dxa"/>
          </w:tcPr>
          <w:p w14:paraId="0F1F98EB" w14:textId="3D52CC13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白色分析曲线</w:t>
            </w:r>
          </w:p>
        </w:tc>
      </w:tr>
      <w:tr w:rsidR="001366FF" w14:paraId="5419CE43" w14:textId="77777777" w:rsidTr="004B7BDA">
        <w:tc>
          <w:tcPr>
            <w:tcW w:w="2074" w:type="dxa"/>
          </w:tcPr>
          <w:p w14:paraId="3294394D" w14:textId="42AD1C78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橙色双曲线</w:t>
            </w:r>
          </w:p>
        </w:tc>
        <w:tc>
          <w:tcPr>
            <w:tcW w:w="2074" w:type="dxa"/>
          </w:tcPr>
          <w:p w14:paraId="1EC6B784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所有增益包络</w:t>
            </w:r>
          </w:p>
          <w:p w14:paraId="7B66FDAF" w14:textId="34269F46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p w14:paraId="391F240D" w14:textId="164536FC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如上，但是低/中/高，三频段均有</w:t>
            </w:r>
          </w:p>
        </w:tc>
        <w:tc>
          <w:tcPr>
            <w:tcW w:w="2074" w:type="dxa"/>
          </w:tcPr>
          <w:p w14:paraId="7AB6DBC3" w14:textId="63F15093" w:rsidR="001366FF" w:rsidRDefault="002A6D70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红/橙/</w:t>
            </w:r>
            <w:proofErr w:type="gramStart"/>
            <w:r>
              <w:rPr>
                <w:rFonts w:hint="eastAsia"/>
              </w:rPr>
              <w:t>黄分析</w:t>
            </w:r>
            <w:proofErr w:type="gramEnd"/>
            <w:r>
              <w:rPr>
                <w:rFonts w:hint="eastAsia"/>
              </w:rPr>
              <w:t>曲线</w:t>
            </w:r>
          </w:p>
        </w:tc>
      </w:tr>
      <w:tr w:rsidR="001366FF" w14:paraId="4D926F17" w14:textId="77777777" w:rsidTr="004B7BDA">
        <w:tc>
          <w:tcPr>
            <w:tcW w:w="2074" w:type="dxa"/>
          </w:tcPr>
          <w:p w14:paraId="7D0AB515" w14:textId="4DC0AA40" w:rsidR="001366FF" w:rsidRDefault="004620BC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紫色等号</w:t>
            </w:r>
          </w:p>
        </w:tc>
        <w:tc>
          <w:tcPr>
            <w:tcW w:w="2074" w:type="dxa"/>
          </w:tcPr>
          <w:p w14:paraId="4001F995" w14:textId="77777777" w:rsidR="001366FF" w:rsidRDefault="001366FF" w:rsidP="001366FF">
            <w:pPr>
              <w:rPr>
                <w:rFonts w:hint="eastAsia"/>
              </w:rPr>
            </w:pPr>
            <w:r w:rsidRPr="001366FF">
              <w:rPr>
                <w:rFonts w:hint="eastAsia"/>
              </w:rPr>
              <w:t>显示频段电平标记</w:t>
            </w:r>
          </w:p>
          <w:p w14:paraId="1ED1D12E" w14:textId="06677EE3" w:rsidR="004B7BDA" w:rsidRDefault="004B7BDA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默认关</w:t>
            </w: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2"/>
            </w:tblGrid>
            <w:tr w:rsidR="001366FF" w14:paraId="77B2E6A1" w14:textId="77777777" w:rsidTr="001366FF">
              <w:tc>
                <w:tcPr>
                  <w:tcW w:w="1842" w:type="dxa"/>
                </w:tcPr>
                <w:p w14:paraId="23045162" w14:textId="2670C713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前增益</w:t>
                  </w:r>
                </w:p>
              </w:tc>
            </w:tr>
            <w:tr w:rsidR="001366FF" w14:paraId="208F31BE" w14:textId="77777777" w:rsidTr="001366FF">
              <w:tc>
                <w:tcPr>
                  <w:tcW w:w="1842" w:type="dxa"/>
                </w:tcPr>
                <w:p w14:paraId="25469A03" w14:textId="4F91FA85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后增益</w:t>
                  </w:r>
                </w:p>
              </w:tc>
            </w:tr>
            <w:tr w:rsidR="001366FF" w14:paraId="70EBDEFB" w14:textId="77777777" w:rsidTr="001366FF">
              <w:tc>
                <w:tcPr>
                  <w:tcW w:w="1842" w:type="dxa"/>
                </w:tcPr>
                <w:p w14:paraId="1D57BBF3" w14:textId="77777777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阈值/比率</w:t>
                  </w:r>
                </w:p>
                <w:p w14:paraId="7C1E5011" w14:textId="77777777" w:rsidR="001366FF" w:rsidRDefault="001366FF" w:rsidP="001366FF">
                  <w:pPr>
                    <w:rPr>
                      <w:rFonts w:hint="eastAsia"/>
                    </w:rPr>
                  </w:pPr>
                </w:p>
                <w:p w14:paraId="307418E5" w14:textId="2E449942" w:rsidR="004B7BDA" w:rsidRDefault="004B7BDA" w:rsidP="001366FF">
                  <w:pPr>
                    <w:rPr>
                      <w:rFonts w:hint="eastAsia"/>
                    </w:rPr>
                  </w:pPr>
                </w:p>
              </w:tc>
            </w:tr>
            <w:tr w:rsidR="001366FF" w14:paraId="6DC4600F" w14:textId="77777777" w:rsidTr="001366FF">
              <w:tc>
                <w:tcPr>
                  <w:tcW w:w="1842" w:type="dxa"/>
                </w:tcPr>
                <w:p w14:paraId="23D64290" w14:textId="18B843C2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软饱和</w:t>
                  </w:r>
                </w:p>
              </w:tc>
            </w:tr>
          </w:tbl>
          <w:p w14:paraId="72529093" w14:textId="77777777" w:rsidR="001366FF" w:rsidRDefault="001366FF" w:rsidP="001366FF">
            <w:pPr>
              <w:rPr>
                <w:rFonts w:hint="eastAsia"/>
              </w:rPr>
            </w:pPr>
          </w:p>
        </w:tc>
        <w:tc>
          <w:tcPr>
            <w:tcW w:w="2074" w:type="dxa"/>
          </w:tcPr>
          <w:tbl>
            <w:tblPr>
              <w:tblStyle w:val="af4"/>
              <w:tblW w:w="0" w:type="auto"/>
              <w:tblLook w:val="04A0" w:firstRow="1" w:lastRow="0" w:firstColumn="1" w:lastColumn="0" w:noHBand="0" w:noVBand="1"/>
            </w:tblPr>
            <w:tblGrid>
              <w:gridCol w:w="1842"/>
            </w:tblGrid>
            <w:tr w:rsidR="001366FF" w14:paraId="2CDDD115" w14:textId="77777777" w:rsidTr="001366FF">
              <w:tc>
                <w:tcPr>
                  <w:tcW w:w="1842" w:type="dxa"/>
                </w:tcPr>
                <w:p w14:paraId="16649CBE" w14:textId="29A7E566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紫色线条</w:t>
                  </w:r>
                </w:p>
              </w:tc>
            </w:tr>
            <w:tr w:rsidR="001366FF" w14:paraId="3B1F1633" w14:textId="77777777" w:rsidTr="001366FF">
              <w:tc>
                <w:tcPr>
                  <w:tcW w:w="1842" w:type="dxa"/>
                </w:tcPr>
                <w:p w14:paraId="54AAE4F9" w14:textId="291853BF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蓝色线条</w:t>
                  </w:r>
                </w:p>
              </w:tc>
            </w:tr>
            <w:tr w:rsidR="001366FF" w14:paraId="435A45AB" w14:textId="77777777" w:rsidTr="001366FF">
              <w:tc>
                <w:tcPr>
                  <w:tcW w:w="1842" w:type="dxa"/>
                </w:tcPr>
                <w:p w14:paraId="32A37207" w14:textId="25518A20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绿色线条（仅调整控制点时可见）</w:t>
                  </w:r>
                </w:p>
              </w:tc>
            </w:tr>
            <w:tr w:rsidR="001366FF" w14:paraId="2EDEDD75" w14:textId="77777777" w:rsidTr="001366FF">
              <w:tc>
                <w:tcPr>
                  <w:tcW w:w="1842" w:type="dxa"/>
                </w:tcPr>
                <w:p w14:paraId="792F83C4" w14:textId="442CA8E5" w:rsidR="001366FF" w:rsidRDefault="001366FF" w:rsidP="001366F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粉色区域</w:t>
                  </w:r>
                </w:p>
              </w:tc>
            </w:tr>
          </w:tbl>
          <w:p w14:paraId="64814073" w14:textId="77777777" w:rsidR="001366FF" w:rsidRDefault="001366FF" w:rsidP="001366FF">
            <w:pPr>
              <w:rPr>
                <w:rFonts w:hint="eastAsia"/>
              </w:rPr>
            </w:pPr>
          </w:p>
        </w:tc>
      </w:tr>
      <w:tr w:rsidR="006B2436" w14:paraId="20D181A1" w14:textId="77777777" w:rsidTr="004B7BDA">
        <w:tc>
          <w:tcPr>
            <w:tcW w:w="2074" w:type="dxa"/>
          </w:tcPr>
          <w:p w14:paraId="560898E0" w14:textId="66D1414E" w:rsidR="006B2436" w:rsidRDefault="006B2436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横向推子（速度）</w:t>
            </w:r>
          </w:p>
        </w:tc>
        <w:tc>
          <w:tcPr>
            <w:tcW w:w="2074" w:type="dxa"/>
          </w:tcPr>
          <w:p w14:paraId="22DD9C8C" w14:textId="5F4148A8" w:rsidR="006B2436" w:rsidRPr="001366FF" w:rsidRDefault="006B2436" w:rsidP="001366FF">
            <w:pPr>
              <w:rPr>
                <w:rFonts w:hint="eastAsia"/>
              </w:rPr>
            </w:pPr>
            <w:r w:rsidRPr="006B2436">
              <w:rPr>
                <w:rFonts w:hint="eastAsia"/>
              </w:rPr>
              <w:t>监视器滚动速度</w:t>
            </w:r>
          </w:p>
        </w:tc>
        <w:tc>
          <w:tcPr>
            <w:tcW w:w="2074" w:type="dxa"/>
          </w:tcPr>
          <w:p w14:paraId="2ACB722A" w14:textId="52FB1F49" w:rsidR="006B2436" w:rsidRDefault="006B2436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字面意思</w:t>
            </w:r>
          </w:p>
        </w:tc>
        <w:tc>
          <w:tcPr>
            <w:tcW w:w="2074" w:type="dxa"/>
          </w:tcPr>
          <w:p w14:paraId="59E77DCA" w14:textId="06EC0891" w:rsidR="006B2436" w:rsidRDefault="006B2436" w:rsidP="001366FF">
            <w:pPr>
              <w:rPr>
                <w:rFonts w:hint="eastAsia"/>
              </w:rPr>
            </w:pPr>
            <w:r>
              <w:rPr>
                <w:rFonts w:hint="eastAsia"/>
              </w:rPr>
              <w:t>-</w:t>
            </w:r>
          </w:p>
        </w:tc>
      </w:tr>
    </w:tbl>
    <w:p w14:paraId="1D7CF78D" w14:textId="77777777" w:rsidR="0040659F" w:rsidRDefault="0040659F" w:rsidP="00C555F5">
      <w:pPr>
        <w:rPr>
          <w:rFonts w:hint="eastAsia"/>
        </w:rPr>
      </w:pPr>
    </w:p>
    <w:p w14:paraId="5EC8DED0" w14:textId="449C4291" w:rsidR="000A293D" w:rsidRDefault="00575C81" w:rsidP="00320C4B">
      <w:pPr>
        <w:pStyle w:val="3"/>
        <w:rPr>
          <w:rFonts w:hint="eastAsia"/>
        </w:rPr>
      </w:pPr>
      <w:r>
        <w:rPr>
          <w:rFonts w:hint="eastAsia"/>
        </w:rPr>
        <w:t>频段</w:t>
      </w:r>
    </w:p>
    <w:p w14:paraId="7B4D1BE6" w14:textId="392D8BC6" w:rsidR="00362F0A" w:rsidRDefault="006353F7" w:rsidP="00575C81">
      <w:pPr>
        <w:rPr>
          <w:rFonts w:hint="eastAsia"/>
        </w:rPr>
      </w:pPr>
      <w:r>
        <w:rPr>
          <w:rFonts w:hint="eastAsia"/>
        </w:rPr>
        <w:t>点击按钮以切换频段显示模式</w:t>
      </w:r>
    </w:p>
    <w:p w14:paraId="14E7EE37" w14:textId="77777777" w:rsidR="006353F7" w:rsidRPr="00C555F5" w:rsidRDefault="006353F7" w:rsidP="00575C81">
      <w:pPr>
        <w:rPr>
          <w:rFonts w:hint="eastAsia"/>
        </w:rPr>
      </w:pPr>
    </w:p>
    <w:p w14:paraId="3EBD9F3B" w14:textId="4A0B39AD" w:rsidR="000A293D" w:rsidRDefault="000A293D" w:rsidP="00320C4B">
      <w:pPr>
        <w:pStyle w:val="4"/>
        <w:rPr>
          <w:rFonts w:hint="eastAsia"/>
        </w:rPr>
      </w:pPr>
      <w:r>
        <w:rPr>
          <w:rFonts w:hint="eastAsia"/>
        </w:rPr>
        <w:t>显示输出频谱图</w:t>
      </w:r>
    </w:p>
    <w:p w14:paraId="1DECAE8F" w14:textId="012756EE" w:rsidR="00362F0A" w:rsidRPr="00362F0A" w:rsidRDefault="00362F0A" w:rsidP="00362F0A">
      <w:pPr>
        <w:rPr>
          <w:rFonts w:hint="eastAsia"/>
        </w:rPr>
      </w:pPr>
      <w:r>
        <w:rPr>
          <w:rFonts w:hint="eastAsia"/>
        </w:rPr>
        <w:t>会在可视化上面显示类似自带插件EQ2的频谱可视化</w:t>
      </w:r>
      <w:r w:rsidR="00B72D67">
        <w:rPr>
          <w:rFonts w:hint="eastAsia"/>
        </w:rPr>
        <w:t>（选项，直方图/热图）</w:t>
      </w:r>
    </w:p>
    <w:p w14:paraId="3CEC44AB" w14:textId="77777777" w:rsidR="00362F0A" w:rsidRPr="00362F0A" w:rsidRDefault="00362F0A" w:rsidP="00362F0A">
      <w:pPr>
        <w:rPr>
          <w:rFonts w:hint="eastAsia"/>
        </w:rPr>
      </w:pPr>
    </w:p>
    <w:p w14:paraId="69BC0483" w14:textId="6EDB6F2F" w:rsidR="00362F0A" w:rsidRDefault="00362F0A" w:rsidP="00320C4B">
      <w:pPr>
        <w:pStyle w:val="4"/>
        <w:rPr>
          <w:rFonts w:hint="eastAsia"/>
        </w:rPr>
      </w:pPr>
      <w:r>
        <w:rPr>
          <w:rFonts w:hint="eastAsia"/>
        </w:rPr>
        <w:t>拖拽控件</w:t>
      </w:r>
    </w:p>
    <w:p w14:paraId="13CE8F9E" w14:textId="6429CA1F" w:rsidR="00276CF2" w:rsidRDefault="00362F0A" w:rsidP="00AF7CBB">
      <w:pPr>
        <w:rPr>
          <w:rFonts w:hint="eastAsia"/>
        </w:rPr>
      </w:pPr>
      <w:r>
        <w:rPr>
          <w:rFonts w:hint="eastAsia"/>
        </w:rPr>
        <w:t>当鼠标悬浮在频段上面，可以上下拖拽调节频段前增益旋钮</w:t>
      </w:r>
    </w:p>
    <w:p w14:paraId="6435238B" w14:textId="6B121EDA" w:rsidR="00362F0A" w:rsidRDefault="00362F0A" w:rsidP="00AF7CBB">
      <w:pPr>
        <w:rPr>
          <w:rFonts w:hint="eastAsia"/>
        </w:rPr>
      </w:pPr>
      <w:r>
        <w:rPr>
          <w:rFonts w:hint="eastAsia"/>
        </w:rPr>
        <w:t>若在频段边界，左右可以调节频段频率高低，而且同时可以上下拖拽调整频段前增益旋钮</w:t>
      </w:r>
    </w:p>
    <w:p w14:paraId="7E8525B5" w14:textId="77777777" w:rsidR="00362F0A" w:rsidRPr="00276CF2" w:rsidRDefault="00362F0A" w:rsidP="00AF7CBB">
      <w:pPr>
        <w:rPr>
          <w:rFonts w:hint="eastAsia"/>
        </w:rPr>
      </w:pPr>
    </w:p>
    <w:p w14:paraId="31539EC4" w14:textId="16D30AFD" w:rsidR="00F46749" w:rsidRDefault="00C465BE" w:rsidP="00AE38C3">
      <w:pPr>
        <w:pStyle w:val="3"/>
        <w:rPr>
          <w:rFonts w:hint="eastAsia"/>
        </w:rPr>
      </w:pPr>
      <w:r w:rsidRPr="00C465BE">
        <w:rPr>
          <w:rFonts w:hint="eastAsia"/>
        </w:rPr>
        <w:t>压缩映射选项</w:t>
      </w:r>
    </w:p>
    <w:p w14:paraId="2558D1BC" w14:textId="5F94A15D" w:rsidR="000F278D" w:rsidRPr="000F278D" w:rsidRDefault="000F278D" w:rsidP="000F278D">
      <w:pPr>
        <w:rPr>
          <w:rFonts w:hint="eastAsia"/>
        </w:rPr>
      </w:pPr>
      <w:r>
        <w:rPr>
          <w:rFonts w:hint="eastAsia"/>
        </w:rPr>
        <w:t>在界面中为白色小三角</w:t>
      </w:r>
    </w:p>
    <w:p w14:paraId="2303978E" w14:textId="447DA395" w:rsidR="00DC4861" w:rsidRPr="00DC4861" w:rsidRDefault="00DC4861" w:rsidP="00DC4861">
      <w:pPr>
        <w:rPr>
          <w:rFonts w:hint="eastAsia"/>
        </w:rPr>
      </w:pPr>
      <w:r>
        <w:rPr>
          <w:rFonts w:hint="eastAsia"/>
        </w:rPr>
        <w:t>此部分控制的是压缩器包络</w:t>
      </w:r>
    </w:p>
    <w:p w14:paraId="5454032B" w14:textId="77777777" w:rsidR="00DC4861" w:rsidRPr="00DC4861" w:rsidRDefault="00DC4861" w:rsidP="00DC4861">
      <w:pPr>
        <w:rPr>
          <w:rFonts w:hint="eastAsia"/>
        </w:rPr>
      </w:pPr>
    </w:p>
    <w:p w14:paraId="258ED23A" w14:textId="1CACD2E4" w:rsidR="00944CDE" w:rsidRDefault="00944CDE" w:rsidP="00AE38C3">
      <w:pPr>
        <w:pStyle w:val="4"/>
        <w:rPr>
          <w:rFonts w:hint="eastAsia"/>
        </w:rPr>
      </w:pPr>
      <w:r>
        <w:rPr>
          <w:rFonts w:hint="eastAsia"/>
        </w:rPr>
        <w:t>状态</w:t>
      </w:r>
    </w:p>
    <w:p w14:paraId="3FC5CAAA" w14:textId="77777777" w:rsidR="00944CDE" w:rsidRDefault="00944CDE" w:rsidP="00944CDE">
      <w:pPr>
        <w:rPr>
          <w:rFonts w:hint="eastAsia"/>
        </w:rPr>
      </w:pPr>
    </w:p>
    <w:p w14:paraId="2F65F033" w14:textId="7323CEEA" w:rsidR="00944CDE" w:rsidRDefault="00944CDE" w:rsidP="00AE38C3">
      <w:pPr>
        <w:pStyle w:val="5"/>
        <w:rPr>
          <w:rFonts w:hint="eastAsia"/>
        </w:rPr>
      </w:pPr>
      <w:r>
        <w:rPr>
          <w:rFonts w:hint="eastAsia"/>
        </w:rPr>
        <w:t>预设</w:t>
      </w:r>
    </w:p>
    <w:p w14:paraId="5BE825CB" w14:textId="497FB098" w:rsidR="006723B7" w:rsidRDefault="006723B7" w:rsidP="00944CDE">
      <w:pPr>
        <w:rPr>
          <w:rFonts w:hint="eastAsia"/>
        </w:rPr>
      </w:pPr>
      <w:r>
        <w:rPr>
          <w:rFonts w:hint="eastAsia"/>
        </w:rPr>
        <w:t>此部分（有一条小横线分割）</w:t>
      </w:r>
    </w:p>
    <w:p w14:paraId="20B9C043" w14:textId="77777777" w:rsidR="00DC4861" w:rsidRDefault="00DC4861" w:rsidP="00944CDE">
      <w:pPr>
        <w:rPr>
          <w:rFonts w:hint="eastAsia"/>
        </w:rPr>
      </w:pPr>
    </w:p>
    <w:p w14:paraId="51EBAF10" w14:textId="77777777" w:rsidR="00DC4861" w:rsidRDefault="00DC4861" w:rsidP="00944CDE">
      <w:pPr>
        <w:rPr>
          <w:rFonts w:hint="eastAsia"/>
        </w:rPr>
      </w:pPr>
      <w:r>
        <w:rPr>
          <w:rFonts w:hint="eastAsia"/>
        </w:rPr>
        <w:t>分成三个部分，分别是</w:t>
      </w:r>
    </w:p>
    <w:p w14:paraId="16322361" w14:textId="77777777" w:rsidR="00DC4861" w:rsidRDefault="00DC4861" w:rsidP="00944CDE">
      <w:pPr>
        <w:rPr>
          <w:rFonts w:hint="eastAsia"/>
        </w:rPr>
      </w:pPr>
    </w:p>
    <w:p w14:paraId="3F2CF2F5" w14:textId="0C494F3E" w:rsidR="00DC4861" w:rsidRDefault="00DC4861" w:rsidP="00944CDE">
      <w:pPr>
        <w:rPr>
          <w:rFonts w:hint="eastAsia"/>
        </w:rPr>
      </w:pPr>
      <w:r>
        <w:rPr>
          <w:rFonts w:hint="eastAsia"/>
        </w:rPr>
        <w:t>1.加载预设，自带有一些预设</w:t>
      </w:r>
    </w:p>
    <w:p w14:paraId="747B4977" w14:textId="26FD96DD" w:rsidR="00DC4861" w:rsidRDefault="00DC4861" w:rsidP="00944CDE">
      <w:pPr>
        <w:rPr>
          <w:rFonts w:hint="eastAsia"/>
        </w:rPr>
      </w:pPr>
      <w:r>
        <w:rPr>
          <w:rFonts w:hint="eastAsia"/>
        </w:rPr>
        <w:t>2.打开预设，手动打开预设文件</w:t>
      </w:r>
    </w:p>
    <w:p w14:paraId="08B0465E" w14:textId="4C208F18" w:rsidR="00DC4861" w:rsidRDefault="00DC4861" w:rsidP="00944CDE">
      <w:pPr>
        <w:rPr>
          <w:rFonts w:hint="eastAsia"/>
        </w:rPr>
      </w:pPr>
      <w:r>
        <w:rPr>
          <w:rFonts w:hint="eastAsia"/>
        </w:rPr>
        <w:t>3.保存预设，保存预设文件</w:t>
      </w:r>
    </w:p>
    <w:p w14:paraId="1289324C" w14:textId="77777777" w:rsidR="006723B7" w:rsidRDefault="006723B7" w:rsidP="00944CDE">
      <w:pPr>
        <w:rPr>
          <w:rFonts w:hint="eastAsia"/>
        </w:rPr>
      </w:pPr>
    </w:p>
    <w:p w14:paraId="5F3640E7" w14:textId="64F423B9" w:rsidR="00C465BE" w:rsidRDefault="00944CDE" w:rsidP="00AE38C3">
      <w:pPr>
        <w:pStyle w:val="5"/>
        <w:rPr>
          <w:rFonts w:hint="eastAsia"/>
        </w:rPr>
      </w:pPr>
      <w:r>
        <w:rPr>
          <w:rFonts w:hint="eastAsia"/>
        </w:rPr>
        <w:t>重置</w:t>
      </w:r>
    </w:p>
    <w:p w14:paraId="0FD670D5" w14:textId="04420838" w:rsidR="00D87D0E" w:rsidRDefault="00D87D0E" w:rsidP="00D87D0E">
      <w:pPr>
        <w:rPr>
          <w:rFonts w:hint="eastAsia"/>
        </w:rPr>
      </w:pPr>
      <w:r>
        <w:rPr>
          <w:rFonts w:hint="eastAsia"/>
        </w:rPr>
        <w:t>压缩包络默认值下，此选项将会打勾</w:t>
      </w:r>
    </w:p>
    <w:p w14:paraId="7F37DAC7" w14:textId="2153DD38" w:rsidR="00D87D0E" w:rsidRDefault="00D87D0E" w:rsidP="00D87D0E">
      <w:pPr>
        <w:rPr>
          <w:rFonts w:hint="eastAsia"/>
        </w:rPr>
      </w:pPr>
      <w:r>
        <w:rPr>
          <w:rFonts w:hint="eastAsia"/>
        </w:rPr>
        <w:t>点击此按钮重置压缩包络</w:t>
      </w:r>
    </w:p>
    <w:p w14:paraId="1B3B9B94" w14:textId="77777777" w:rsidR="00D87D0E" w:rsidRPr="00D87D0E" w:rsidRDefault="00D87D0E" w:rsidP="00D87D0E">
      <w:pPr>
        <w:rPr>
          <w:rFonts w:hint="eastAsia"/>
        </w:rPr>
      </w:pPr>
    </w:p>
    <w:p w14:paraId="1F2FA87F" w14:textId="7B4932FE" w:rsidR="00944CDE" w:rsidRDefault="00944CDE" w:rsidP="00AE38C3">
      <w:pPr>
        <w:pStyle w:val="5"/>
        <w:rPr>
          <w:rFonts w:hint="eastAsia"/>
        </w:rPr>
      </w:pPr>
      <w:r>
        <w:rPr>
          <w:rFonts w:hint="eastAsia"/>
        </w:rPr>
        <w:t>平滑编辑</w:t>
      </w:r>
    </w:p>
    <w:p w14:paraId="33ECFD66" w14:textId="5B53DF2F" w:rsidR="00944CDE" w:rsidRDefault="00D87D0E" w:rsidP="00AF7CBB">
      <w:pPr>
        <w:rPr>
          <w:rFonts w:hint="eastAsia"/>
        </w:rPr>
      </w:pPr>
      <w:proofErr w:type="gramStart"/>
      <w:r>
        <w:rPr>
          <w:rFonts w:hint="eastAsia"/>
        </w:rPr>
        <w:t>勾选此</w:t>
      </w:r>
      <w:proofErr w:type="gramEnd"/>
      <w:r>
        <w:rPr>
          <w:rFonts w:hint="eastAsia"/>
        </w:rPr>
        <w:t>选项，将会在本有的压缩包络上，按照一定的密度创建控制点</w:t>
      </w:r>
    </w:p>
    <w:p w14:paraId="6AF79D0D" w14:textId="5A0C8012" w:rsidR="00D87D0E" w:rsidRDefault="00D87D0E" w:rsidP="00AF7CBB">
      <w:pPr>
        <w:rPr>
          <w:rFonts w:hint="eastAsia"/>
        </w:rPr>
      </w:pPr>
      <w:r>
        <w:rPr>
          <w:rFonts w:hint="eastAsia"/>
        </w:rPr>
        <w:t>并且将</w:t>
      </w:r>
      <w:proofErr w:type="gramStart"/>
      <w:r>
        <w:rPr>
          <w:rFonts w:hint="eastAsia"/>
        </w:rPr>
        <w:t>所有点</w:t>
      </w:r>
      <w:proofErr w:type="gramEnd"/>
      <w:r>
        <w:rPr>
          <w:rFonts w:hint="eastAsia"/>
        </w:rPr>
        <w:t>的包络模式更改为“平滑”</w:t>
      </w:r>
    </w:p>
    <w:p w14:paraId="302C22CD" w14:textId="77777777" w:rsidR="00D87D0E" w:rsidRDefault="00D87D0E" w:rsidP="00AF7CBB">
      <w:pPr>
        <w:rPr>
          <w:rFonts w:hint="eastAsia"/>
        </w:rPr>
      </w:pPr>
    </w:p>
    <w:p w14:paraId="47A606B6" w14:textId="7CBC960F" w:rsidR="0031299D" w:rsidRDefault="0031299D" w:rsidP="00AE38C3">
      <w:pPr>
        <w:pStyle w:val="5"/>
        <w:rPr>
          <w:rFonts w:hint="eastAsia"/>
        </w:rPr>
      </w:pPr>
      <w:r>
        <w:rPr>
          <w:rFonts w:hint="eastAsia"/>
        </w:rPr>
        <w:t>状态复制/粘贴</w:t>
      </w:r>
    </w:p>
    <w:p w14:paraId="4857FBB9" w14:textId="5A7C21BC" w:rsidR="0031299D" w:rsidRDefault="0031299D" w:rsidP="0031299D">
      <w:pPr>
        <w:rPr>
          <w:rFonts w:hint="eastAsia"/>
        </w:rPr>
      </w:pPr>
      <w:r>
        <w:rPr>
          <w:rFonts w:hint="eastAsia"/>
        </w:rPr>
        <w:t>如字面意思，类似上面的预设的功能</w:t>
      </w:r>
    </w:p>
    <w:p w14:paraId="6330D386" w14:textId="5308B49F" w:rsidR="0031299D" w:rsidRPr="0031299D" w:rsidRDefault="0031299D" w:rsidP="0031299D">
      <w:pPr>
        <w:rPr>
          <w:rFonts w:hint="eastAsia"/>
        </w:rPr>
      </w:pPr>
      <w:r>
        <w:rPr>
          <w:rFonts w:hint="eastAsia"/>
        </w:rPr>
        <w:t>复制/粘贴压缩包络的状态</w:t>
      </w:r>
    </w:p>
    <w:p w14:paraId="3309BC66" w14:textId="77777777" w:rsidR="00D87D0E" w:rsidRDefault="00D87D0E" w:rsidP="00AF7CBB">
      <w:pPr>
        <w:rPr>
          <w:rFonts w:hint="eastAsia"/>
        </w:rPr>
      </w:pPr>
    </w:p>
    <w:p w14:paraId="193068BD" w14:textId="05FE109D" w:rsidR="00944CDE" w:rsidRDefault="00F50410" w:rsidP="00AE38C3">
      <w:pPr>
        <w:pStyle w:val="5"/>
        <w:rPr>
          <w:rFonts w:hint="eastAsia"/>
        </w:rPr>
      </w:pPr>
      <w:r>
        <w:rPr>
          <w:rFonts w:hint="eastAsia"/>
        </w:rPr>
        <w:t>控制点选择（点选选拿）</w:t>
      </w:r>
    </w:p>
    <w:p w14:paraId="5A51E6D0" w14:textId="77777777" w:rsidR="006C4B69" w:rsidRDefault="006C4B69" w:rsidP="006C4B69">
      <w:pPr>
        <w:rPr>
          <w:rFonts w:hint="eastAsia"/>
        </w:rPr>
      </w:pP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765"/>
        <w:gridCol w:w="3606"/>
      </w:tblGrid>
      <w:tr w:rsidR="006C4B69" w14:paraId="499152F8" w14:textId="77777777" w:rsidTr="00F50410">
        <w:tc>
          <w:tcPr>
            <w:tcW w:w="2765" w:type="dxa"/>
          </w:tcPr>
          <w:p w14:paraId="4A4209DA" w14:textId="289B3DF1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选项</w:t>
            </w:r>
          </w:p>
        </w:tc>
        <w:tc>
          <w:tcPr>
            <w:tcW w:w="3606" w:type="dxa"/>
          </w:tcPr>
          <w:p w14:paraId="6280C1CA" w14:textId="10FEABEC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6C4B69" w14:paraId="1665CB69" w14:textId="77777777" w:rsidTr="00F50410">
        <w:tc>
          <w:tcPr>
            <w:tcW w:w="2765" w:type="dxa"/>
          </w:tcPr>
          <w:p w14:paraId="6728BF79" w14:textId="28435E77" w:rsidR="006C4B69" w:rsidRDefault="006C4B69" w:rsidP="006C4B6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全选</w:t>
            </w:r>
            <w:proofErr w:type="gramEnd"/>
          </w:p>
        </w:tc>
        <w:tc>
          <w:tcPr>
            <w:tcW w:w="3606" w:type="dxa"/>
          </w:tcPr>
          <w:p w14:paraId="21465FEC" w14:textId="5EE8E124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控制点全部选中</w:t>
            </w:r>
          </w:p>
        </w:tc>
      </w:tr>
      <w:tr w:rsidR="006C4B69" w14:paraId="1EEB4C7D" w14:textId="77777777" w:rsidTr="00F50410">
        <w:tc>
          <w:tcPr>
            <w:tcW w:w="2765" w:type="dxa"/>
          </w:tcPr>
          <w:p w14:paraId="5A3928A0" w14:textId="450E9BF7" w:rsidR="006C4B69" w:rsidRDefault="006C4B69" w:rsidP="006C4B6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取消全选</w:t>
            </w:r>
            <w:proofErr w:type="gramEnd"/>
          </w:p>
        </w:tc>
        <w:tc>
          <w:tcPr>
            <w:tcW w:w="3606" w:type="dxa"/>
          </w:tcPr>
          <w:p w14:paraId="5DD865C7" w14:textId="7A2B1C03" w:rsidR="006C4B69" w:rsidRDefault="006C4B69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控制点全部取消选中</w:t>
            </w:r>
          </w:p>
        </w:tc>
      </w:tr>
      <w:tr w:rsidR="006C4B69" w14:paraId="379E079A" w14:textId="77777777" w:rsidTr="00F50410">
        <w:tc>
          <w:tcPr>
            <w:tcW w:w="2765" w:type="dxa"/>
          </w:tcPr>
          <w:p w14:paraId="43E209FD" w14:textId="3131BC22" w:rsidR="006C4B69" w:rsidRDefault="00F50410" w:rsidP="006C4B6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反选</w:t>
            </w:r>
            <w:proofErr w:type="gramEnd"/>
          </w:p>
        </w:tc>
        <w:tc>
          <w:tcPr>
            <w:tcW w:w="3606" w:type="dxa"/>
          </w:tcPr>
          <w:p w14:paraId="51A5F9B0" w14:textId="5F33AEC6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选择所有未被选中的点</w:t>
            </w:r>
          </w:p>
        </w:tc>
      </w:tr>
      <w:tr w:rsidR="006C4B69" w14:paraId="749B03F2" w14:textId="77777777" w:rsidTr="00F50410">
        <w:tc>
          <w:tcPr>
            <w:tcW w:w="2765" w:type="dxa"/>
          </w:tcPr>
          <w:p w14:paraId="44966E98" w14:textId="4F0704C2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剪切</w:t>
            </w:r>
          </w:p>
        </w:tc>
        <w:tc>
          <w:tcPr>
            <w:tcW w:w="3606" w:type="dxa"/>
          </w:tcPr>
          <w:p w14:paraId="5A1D9A47" w14:textId="52AAF4B5" w:rsidR="006C4B69" w:rsidRDefault="00F50410" w:rsidP="006C4B6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全选状态</w:t>
            </w:r>
            <w:proofErr w:type="gramEnd"/>
            <w:r>
              <w:rPr>
                <w:rFonts w:hint="eastAsia"/>
              </w:rPr>
              <w:t>有效果，由于必须有包络，等同于复制到粘贴板</w:t>
            </w:r>
          </w:p>
        </w:tc>
      </w:tr>
      <w:tr w:rsidR="006C4B69" w14:paraId="0D03891E" w14:textId="77777777" w:rsidTr="00F50410">
        <w:tc>
          <w:tcPr>
            <w:tcW w:w="2765" w:type="dxa"/>
          </w:tcPr>
          <w:p w14:paraId="79F35F9C" w14:textId="155DE488" w:rsidR="006C4B69" w:rsidRP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复制（到粘贴板）</w:t>
            </w:r>
          </w:p>
        </w:tc>
        <w:tc>
          <w:tcPr>
            <w:tcW w:w="3606" w:type="dxa"/>
          </w:tcPr>
          <w:p w14:paraId="08A7D7E4" w14:textId="1B97BAA1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复制选中的控制点到粘贴板</w:t>
            </w:r>
          </w:p>
        </w:tc>
      </w:tr>
      <w:tr w:rsidR="006C4B69" w14:paraId="2C2C7351" w14:textId="77777777" w:rsidTr="00F50410">
        <w:tc>
          <w:tcPr>
            <w:tcW w:w="2765" w:type="dxa"/>
          </w:tcPr>
          <w:p w14:paraId="5BAFF86C" w14:textId="7F6E896F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粘贴（插入）</w:t>
            </w:r>
          </w:p>
        </w:tc>
        <w:tc>
          <w:tcPr>
            <w:tcW w:w="3606" w:type="dxa"/>
          </w:tcPr>
          <w:p w14:paraId="08DA2DBD" w14:textId="5513A0D1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控制点插入到已经形成的包络</w:t>
            </w:r>
          </w:p>
        </w:tc>
      </w:tr>
      <w:tr w:rsidR="006C4B69" w14:paraId="57918D47" w14:textId="77777777" w:rsidTr="00F50410">
        <w:tc>
          <w:tcPr>
            <w:tcW w:w="2765" w:type="dxa"/>
          </w:tcPr>
          <w:p w14:paraId="4050AB3D" w14:textId="0740C241" w:rsidR="006C4B69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粘贴（替换）</w:t>
            </w:r>
          </w:p>
        </w:tc>
        <w:tc>
          <w:tcPr>
            <w:tcW w:w="3606" w:type="dxa"/>
          </w:tcPr>
          <w:p w14:paraId="71C62191" w14:textId="759B07DC" w:rsidR="006C4B69" w:rsidRDefault="00F50410" w:rsidP="006C4B69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全选状态</w:t>
            </w:r>
            <w:proofErr w:type="gramEnd"/>
            <w:r>
              <w:rPr>
                <w:rFonts w:hint="eastAsia"/>
              </w:rPr>
              <w:t>有效，将包络整体替换</w:t>
            </w:r>
          </w:p>
        </w:tc>
      </w:tr>
      <w:tr w:rsidR="00F50410" w14:paraId="784D38E5" w14:textId="77777777" w:rsidTr="00F50410">
        <w:tc>
          <w:tcPr>
            <w:tcW w:w="2765" w:type="dxa"/>
          </w:tcPr>
          <w:p w14:paraId="138213FA" w14:textId="2B0A1F27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复制（整体）</w:t>
            </w:r>
          </w:p>
        </w:tc>
        <w:tc>
          <w:tcPr>
            <w:tcW w:w="3606" w:type="dxa"/>
          </w:tcPr>
          <w:p w14:paraId="00452947" w14:textId="5AD8EA59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将整个包络复制一遍在末尾</w:t>
            </w:r>
          </w:p>
        </w:tc>
      </w:tr>
      <w:tr w:rsidR="00F50410" w14:paraId="3394213B" w14:textId="77777777" w:rsidTr="00F50410">
        <w:tc>
          <w:tcPr>
            <w:tcW w:w="2765" w:type="dxa"/>
          </w:tcPr>
          <w:p w14:paraId="5D64FEDD" w14:textId="2035C964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删除</w:t>
            </w:r>
          </w:p>
        </w:tc>
        <w:tc>
          <w:tcPr>
            <w:tcW w:w="3606" w:type="dxa"/>
          </w:tcPr>
          <w:p w14:paraId="06923F54" w14:textId="0E5425CA" w:rsidR="00F50410" w:rsidRDefault="00F50410" w:rsidP="006C4B69">
            <w:pPr>
              <w:rPr>
                <w:rFonts w:hint="eastAsia"/>
              </w:rPr>
            </w:pPr>
            <w:r>
              <w:rPr>
                <w:rFonts w:hint="eastAsia"/>
              </w:rPr>
              <w:t>删除被选中的点</w:t>
            </w:r>
          </w:p>
        </w:tc>
      </w:tr>
    </w:tbl>
    <w:p w14:paraId="4045281E" w14:textId="77777777" w:rsidR="006C4B69" w:rsidRDefault="006C4B69" w:rsidP="006C4B69">
      <w:pPr>
        <w:rPr>
          <w:rFonts w:hint="eastAsia"/>
        </w:rPr>
      </w:pPr>
    </w:p>
    <w:p w14:paraId="6B9C5E02" w14:textId="7C7B6492" w:rsidR="00F50410" w:rsidRDefault="00F50410" w:rsidP="006C4B69">
      <w:pPr>
        <w:rPr>
          <w:rFonts w:hint="eastAsia"/>
        </w:rPr>
      </w:pPr>
      <w:r>
        <w:rPr>
          <w:rFonts w:hint="eastAsia"/>
        </w:rPr>
        <w:t>左键单独选中控制点</w:t>
      </w:r>
    </w:p>
    <w:p w14:paraId="1564A2B4" w14:textId="6D46D82D" w:rsidR="00F50410" w:rsidRDefault="00F50410" w:rsidP="006C4B69">
      <w:pPr>
        <w:rPr>
          <w:rFonts w:hint="eastAsia"/>
        </w:rPr>
      </w:pPr>
      <w:r>
        <w:rPr>
          <w:rFonts w:hint="eastAsia"/>
        </w:rPr>
        <w:t>被选中的控制点会大一点</w:t>
      </w:r>
    </w:p>
    <w:p w14:paraId="00CDC73F" w14:textId="0F9F0863" w:rsidR="006C4B69" w:rsidRDefault="00F50410" w:rsidP="006C4B69">
      <w:pPr>
        <w:rPr>
          <w:rFonts w:hint="eastAsia"/>
        </w:rPr>
      </w:pPr>
      <w:r>
        <w:rPr>
          <w:rFonts w:hint="eastAsia"/>
        </w:rPr>
        <w:t>Ctrl+</w:t>
      </w:r>
      <w:proofErr w:type="gramStart"/>
      <w:r>
        <w:rPr>
          <w:rFonts w:hint="eastAsia"/>
        </w:rPr>
        <w:t>左键框选控制点</w:t>
      </w:r>
      <w:proofErr w:type="gramEnd"/>
    </w:p>
    <w:p w14:paraId="412DFCC8" w14:textId="77777777" w:rsidR="00944CDE" w:rsidRDefault="00944CDE" w:rsidP="00AF7CBB">
      <w:pPr>
        <w:rPr>
          <w:rFonts w:hint="eastAsia"/>
        </w:rPr>
      </w:pPr>
    </w:p>
    <w:p w14:paraId="76941BBD" w14:textId="56B95A31" w:rsidR="00944CDE" w:rsidRDefault="00944CDE" w:rsidP="00AE38C3">
      <w:pPr>
        <w:pStyle w:val="4"/>
        <w:rPr>
          <w:rFonts w:hint="eastAsia"/>
        </w:rPr>
      </w:pPr>
      <w:r>
        <w:rPr>
          <w:rFonts w:hint="eastAsia"/>
        </w:rPr>
        <w:t>工具</w:t>
      </w:r>
    </w:p>
    <w:p w14:paraId="08333FCD" w14:textId="77777777" w:rsidR="00944CDE" w:rsidRDefault="00944CDE" w:rsidP="00AF7CBB">
      <w:pPr>
        <w:rPr>
          <w:rFonts w:hint="eastAsia"/>
        </w:rPr>
      </w:pPr>
    </w:p>
    <w:p w14:paraId="2A47B101" w14:textId="5DC0F6E9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在定位处插入点</w:t>
      </w:r>
    </w:p>
    <w:p w14:paraId="1823858B" w14:textId="1942BD63" w:rsidR="00C465BE" w:rsidRDefault="0019265A" w:rsidP="00AF7CBB">
      <w:pPr>
        <w:rPr>
          <w:rFonts w:hint="eastAsia"/>
        </w:rPr>
      </w:pPr>
      <w:r>
        <w:rPr>
          <w:rFonts w:hint="eastAsia"/>
        </w:rPr>
        <w:t>点击I键，别看它是灰的，貌似</w:t>
      </w:r>
      <w:proofErr w:type="gramStart"/>
      <w:r>
        <w:rPr>
          <w:rFonts w:hint="eastAsia"/>
        </w:rPr>
        <w:t>是全选的</w:t>
      </w:r>
      <w:proofErr w:type="gramEnd"/>
      <w:r>
        <w:rPr>
          <w:rFonts w:hint="eastAsia"/>
        </w:rPr>
        <w:t>功能</w:t>
      </w:r>
    </w:p>
    <w:p w14:paraId="29B9FB56" w14:textId="77777777" w:rsidR="0019265A" w:rsidRDefault="0019265A" w:rsidP="00AF7CBB">
      <w:pPr>
        <w:rPr>
          <w:rFonts w:hint="eastAsia"/>
        </w:rPr>
      </w:pPr>
    </w:p>
    <w:p w14:paraId="2D7F1924" w14:textId="11350633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缩放电平</w:t>
      </w:r>
    </w:p>
    <w:p w14:paraId="71C90813" w14:textId="77777777" w:rsidR="002C375B" w:rsidRDefault="002C375B" w:rsidP="002C375B">
      <w:pPr>
        <w:rPr>
          <w:rFonts w:hint="eastAsia"/>
        </w:rPr>
      </w:pPr>
    </w:p>
    <w:p w14:paraId="15BE0C58" w14:textId="006F263E" w:rsidR="009E58C9" w:rsidRDefault="009E58C9" w:rsidP="002C375B">
      <w:pPr>
        <w:rPr>
          <w:rFonts w:hint="eastAsia"/>
        </w:rPr>
      </w:pPr>
      <w:r>
        <w:rPr>
          <w:rFonts w:hint="eastAsia"/>
        </w:rPr>
        <w:t>此工具分成四个控件</w:t>
      </w:r>
    </w:p>
    <w:p w14:paraId="20228BE6" w14:textId="77777777" w:rsidR="009E58C9" w:rsidRDefault="009E58C9" w:rsidP="002C375B">
      <w:pPr>
        <w:rPr>
          <w:rFonts w:hint="eastAsia"/>
        </w:rPr>
      </w:pPr>
    </w:p>
    <w:p w14:paraId="390FC698" w14:textId="71230931" w:rsidR="009E58C9" w:rsidRDefault="009E58C9" w:rsidP="002C375B">
      <w:pPr>
        <w:rPr>
          <w:rFonts w:hint="eastAsia"/>
        </w:rPr>
      </w:pPr>
      <w:r>
        <w:rPr>
          <w:rFonts w:hint="eastAsia"/>
        </w:rPr>
        <w:t>中心</w:t>
      </w:r>
    </w:p>
    <w:p w14:paraId="5D663B2E" w14:textId="5DAD475E" w:rsidR="009E58C9" w:rsidRDefault="00D0714B" w:rsidP="002C375B">
      <w:pPr>
        <w:rPr>
          <w:rFonts w:hint="eastAsia"/>
        </w:rPr>
      </w:pPr>
      <w:r>
        <w:rPr>
          <w:rFonts w:hint="eastAsia"/>
        </w:rPr>
        <w:t>默认值下是以</w:t>
      </w:r>
      <w:r w:rsidR="00FB3BDB">
        <w:rPr>
          <w:rFonts w:hint="eastAsia"/>
        </w:rPr>
        <w:t>输入音量的</w:t>
      </w:r>
      <w:r>
        <w:rPr>
          <w:rFonts w:hint="eastAsia"/>
        </w:rPr>
        <w:t>-</w:t>
      </w:r>
      <w:r w:rsidRPr="00D0714B">
        <w:t>∞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（负无限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）为中心点，</w:t>
      </w:r>
      <w:r w:rsidR="00FB3BDB">
        <w:rPr>
          <w:rFonts w:hint="eastAsia"/>
        </w:rPr>
        <w:t>整个包络最靠左部分</w:t>
      </w:r>
    </w:p>
    <w:p w14:paraId="6971D643" w14:textId="5DDEE95F" w:rsidR="00D0714B" w:rsidRPr="00E17DD3" w:rsidRDefault="00E17DD3" w:rsidP="002C375B">
      <w:pPr>
        <w:rPr>
          <w:rFonts w:hint="eastAsia"/>
        </w:rPr>
      </w:pPr>
      <w:r>
        <w:rPr>
          <w:rFonts w:hint="eastAsia"/>
        </w:rPr>
        <w:t>此值将会作为其他控件的中心点</w:t>
      </w:r>
    </w:p>
    <w:p w14:paraId="5AD76B23" w14:textId="77777777" w:rsidR="00D0714B" w:rsidRDefault="00D0714B" w:rsidP="002C375B">
      <w:pPr>
        <w:rPr>
          <w:rFonts w:hint="eastAsia"/>
        </w:rPr>
      </w:pPr>
    </w:p>
    <w:p w14:paraId="05148301" w14:textId="026618D0" w:rsidR="00A24BAB" w:rsidRDefault="00A24BAB" w:rsidP="002C375B">
      <w:pPr>
        <w:rPr>
          <w:rFonts w:hint="eastAsia"/>
        </w:rPr>
      </w:pPr>
      <w:r>
        <w:rPr>
          <w:rFonts w:hint="eastAsia"/>
        </w:rPr>
        <w:t>相乘</w:t>
      </w:r>
    </w:p>
    <w:p w14:paraId="213582F8" w14:textId="77777777" w:rsidR="00A24BAB" w:rsidRDefault="00A24BAB" w:rsidP="00A24BAB">
      <w:pPr>
        <w:rPr>
          <w:rFonts w:hint="eastAsia"/>
        </w:rPr>
      </w:pPr>
      <w:r>
        <w:rPr>
          <w:rFonts w:hint="eastAsia"/>
        </w:rPr>
        <w:t>向上调制情况下，以中心点为基准</w:t>
      </w:r>
    </w:p>
    <w:p w14:paraId="49EF31EF" w14:textId="6B6D284B" w:rsidR="00D0714B" w:rsidRDefault="00A24BAB" w:rsidP="002C375B">
      <w:pPr>
        <w:rPr>
          <w:rFonts w:hint="eastAsia"/>
        </w:rPr>
      </w:pPr>
      <w:r>
        <w:rPr>
          <w:rFonts w:hint="eastAsia"/>
        </w:rPr>
        <w:t>向左部分包络等比例降低，向右部分包络等比例升高</w:t>
      </w:r>
    </w:p>
    <w:p w14:paraId="0343E617" w14:textId="5EDEA2D2" w:rsidR="00D0714B" w:rsidRDefault="00A24BAB" w:rsidP="002C375B">
      <w:pPr>
        <w:rPr>
          <w:rFonts w:hint="eastAsia"/>
        </w:rPr>
      </w:pPr>
      <w:r>
        <w:rPr>
          <w:rFonts w:hint="eastAsia"/>
        </w:rPr>
        <w:t>效果就是</w:t>
      </w:r>
    </w:p>
    <w:p w14:paraId="77AC165A" w14:textId="768A9D23" w:rsidR="00D0714B" w:rsidRDefault="000B2B65" w:rsidP="002C375B">
      <w:pPr>
        <w:rPr>
          <w:rFonts w:hint="eastAsia"/>
        </w:rPr>
      </w:pPr>
      <w:r>
        <w:rPr>
          <w:rFonts w:hint="eastAsia"/>
        </w:rPr>
        <w:t>包络</w:t>
      </w:r>
      <w:r w:rsidR="00A24BAB">
        <w:rPr>
          <w:rFonts w:hint="eastAsia"/>
        </w:rPr>
        <w:t>低于中心点情况下，压缩包络被降低（向下压缩，</w:t>
      </w:r>
      <w:proofErr w:type="gramStart"/>
      <w:r>
        <w:rPr>
          <w:rFonts w:hint="eastAsia"/>
        </w:rPr>
        <w:t>撞底后</w:t>
      </w:r>
      <w:proofErr w:type="gramEnd"/>
      <w:r w:rsidR="00A24BAB">
        <w:rPr>
          <w:rFonts w:hint="eastAsia"/>
        </w:rPr>
        <w:t>甚至门限）</w:t>
      </w:r>
    </w:p>
    <w:p w14:paraId="31E83385" w14:textId="25AC3ECC" w:rsidR="00A24BAB" w:rsidRDefault="00A24BAB" w:rsidP="002C375B">
      <w:pPr>
        <w:rPr>
          <w:rFonts w:hint="eastAsia"/>
        </w:rPr>
      </w:pPr>
      <w:r>
        <w:rPr>
          <w:rFonts w:hint="eastAsia"/>
        </w:rPr>
        <w:t>超过中心点则是相反，向上压缩（直到撞顶</w:t>
      </w:r>
      <w:r w:rsidR="000B2B65">
        <w:rPr>
          <w:rFonts w:hint="eastAsia"/>
        </w:rPr>
        <w:t>，成为限制器</w:t>
      </w:r>
      <w:r>
        <w:rPr>
          <w:rFonts w:hint="eastAsia"/>
        </w:rPr>
        <w:t>）</w:t>
      </w:r>
    </w:p>
    <w:p w14:paraId="3A2412CB" w14:textId="77777777" w:rsidR="00A24BAB" w:rsidRDefault="00A24BAB" w:rsidP="002C375B">
      <w:pPr>
        <w:rPr>
          <w:rFonts w:hint="eastAsia"/>
        </w:rPr>
      </w:pPr>
    </w:p>
    <w:p w14:paraId="02027DCD" w14:textId="77777777" w:rsidR="000B2B65" w:rsidRDefault="000B2B65" w:rsidP="000B2B65">
      <w:pPr>
        <w:rPr>
          <w:rFonts w:hint="eastAsia"/>
        </w:rPr>
      </w:pPr>
      <w:r>
        <w:rPr>
          <w:rFonts w:hint="eastAsia"/>
        </w:rPr>
        <w:t>张力</w:t>
      </w:r>
    </w:p>
    <w:p w14:paraId="0622004C" w14:textId="616D0597" w:rsidR="000B2B65" w:rsidRDefault="000B2B65" w:rsidP="002C375B">
      <w:pPr>
        <w:rPr>
          <w:rFonts w:hint="eastAsia"/>
        </w:rPr>
      </w:pPr>
      <w:r>
        <w:rPr>
          <w:rFonts w:hint="eastAsia"/>
        </w:rPr>
        <w:t>经过测试，效果与控制点参数“双曲线”相同，以中心点为基准</w:t>
      </w:r>
    </w:p>
    <w:p w14:paraId="7533B202" w14:textId="1546A5B3" w:rsidR="000B2B65" w:rsidRDefault="000B2B65" w:rsidP="002C375B">
      <w:pPr>
        <w:rPr>
          <w:rFonts w:hint="eastAsia"/>
        </w:rPr>
      </w:pPr>
      <w:r>
        <w:rPr>
          <w:rFonts w:hint="eastAsia"/>
        </w:rPr>
        <w:t>包络低于中心点情况下，向上扩展</w:t>
      </w:r>
    </w:p>
    <w:p w14:paraId="4E211C1A" w14:textId="121B115B" w:rsidR="000B2B65" w:rsidRPr="000B2B65" w:rsidRDefault="000B2B65" w:rsidP="002C375B">
      <w:pPr>
        <w:rPr>
          <w:rFonts w:hint="eastAsia"/>
        </w:rPr>
      </w:pPr>
      <w:r>
        <w:rPr>
          <w:rFonts w:hint="eastAsia"/>
        </w:rPr>
        <w:t>包络高于中心点情况下，向下扩展</w:t>
      </w:r>
    </w:p>
    <w:p w14:paraId="6F6B49FE" w14:textId="77777777" w:rsidR="000B2B65" w:rsidRPr="00A24BAB" w:rsidRDefault="000B2B65" w:rsidP="002C375B">
      <w:pPr>
        <w:rPr>
          <w:rFonts w:hint="eastAsia"/>
        </w:rPr>
      </w:pPr>
    </w:p>
    <w:p w14:paraId="71B9D990" w14:textId="33492412" w:rsidR="009E58C9" w:rsidRDefault="009E58C9" w:rsidP="002C375B">
      <w:pPr>
        <w:rPr>
          <w:rFonts w:hint="eastAsia"/>
        </w:rPr>
      </w:pPr>
      <w:r>
        <w:rPr>
          <w:rFonts w:hint="eastAsia"/>
        </w:rPr>
        <w:t>偏移</w:t>
      </w:r>
    </w:p>
    <w:p w14:paraId="5BB33BA1" w14:textId="305B92CB" w:rsidR="009E58C9" w:rsidRDefault="009E58C9" w:rsidP="002C375B">
      <w:pPr>
        <w:rPr>
          <w:rFonts w:hint="eastAsia"/>
        </w:rPr>
      </w:pPr>
      <w:r>
        <w:rPr>
          <w:rFonts w:hint="eastAsia"/>
        </w:rPr>
        <w:t>包络整体的上下偏移，效果与调整前增益相同</w:t>
      </w:r>
    </w:p>
    <w:p w14:paraId="6F2525FC" w14:textId="77777777" w:rsidR="009E58C9" w:rsidRPr="002C375B" w:rsidRDefault="009E58C9" w:rsidP="002C375B">
      <w:pPr>
        <w:rPr>
          <w:rFonts w:hint="eastAsia"/>
        </w:rPr>
      </w:pPr>
    </w:p>
    <w:p w14:paraId="1A7F0FCB" w14:textId="12D2C187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归一化电平</w:t>
      </w:r>
    </w:p>
    <w:p w14:paraId="00E25BED" w14:textId="634A55A6" w:rsidR="002C375B" w:rsidRDefault="00AC7934" w:rsidP="002C375B">
      <w:pPr>
        <w:rPr>
          <w:rFonts w:hint="eastAsia"/>
        </w:rPr>
      </w:pPr>
      <w:r>
        <w:rPr>
          <w:rFonts w:hint="eastAsia"/>
        </w:rPr>
        <w:t>将压缩器包络最高点位（输出音量，上下）拉至最高</w:t>
      </w:r>
    </w:p>
    <w:p w14:paraId="422C4370" w14:textId="01FD97FA" w:rsidR="00AC7934" w:rsidRPr="00AC7934" w:rsidRDefault="00AC7934" w:rsidP="002C375B">
      <w:pPr>
        <w:rPr>
          <w:rFonts w:hint="eastAsia"/>
        </w:rPr>
      </w:pPr>
      <w:r>
        <w:rPr>
          <w:rFonts w:hint="eastAsia"/>
        </w:rPr>
        <w:t>具体体现例如：将默认值包络的位于0db的限制器拉至正</w:t>
      </w:r>
      <w:proofErr w:type="spellStart"/>
      <w:r>
        <w:rPr>
          <w:rFonts w:hint="eastAsia"/>
        </w:rPr>
        <w:t>db</w:t>
      </w:r>
      <w:proofErr w:type="spellEnd"/>
      <w:r>
        <w:rPr>
          <w:rFonts w:hint="eastAsia"/>
        </w:rPr>
        <w:t>，整个控件的最高位</w:t>
      </w:r>
    </w:p>
    <w:p w14:paraId="77E3DBD6" w14:textId="77777777" w:rsidR="00AC7934" w:rsidRPr="002C375B" w:rsidRDefault="00AC7934" w:rsidP="002C375B">
      <w:pPr>
        <w:rPr>
          <w:rFonts w:hint="eastAsia"/>
        </w:rPr>
      </w:pPr>
    </w:p>
    <w:p w14:paraId="37030EC4" w14:textId="6B2496F9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抽取点</w:t>
      </w:r>
    </w:p>
    <w:p w14:paraId="5BBDA8E7" w14:textId="77777777" w:rsidR="00176164" w:rsidRDefault="00176164" w:rsidP="002C375B">
      <w:pPr>
        <w:rPr>
          <w:rFonts w:hint="eastAsia"/>
        </w:rPr>
      </w:pPr>
      <w:r>
        <w:rPr>
          <w:rFonts w:hint="eastAsia"/>
        </w:rPr>
        <w:t>将包络中压缩比相近甚至完全重复的点去除，一键简略化压缩包络</w:t>
      </w:r>
    </w:p>
    <w:p w14:paraId="23589280" w14:textId="15C43663" w:rsidR="00176164" w:rsidRDefault="00176164" w:rsidP="002C375B">
      <w:pPr>
        <w:rPr>
          <w:rFonts w:hint="eastAsia"/>
        </w:rPr>
      </w:pPr>
      <w:r>
        <w:rPr>
          <w:rFonts w:hint="eastAsia"/>
        </w:rPr>
        <w:t>（经过测试，至少有平滑模式控制点无法被抽除）</w:t>
      </w:r>
    </w:p>
    <w:p w14:paraId="44F196F0" w14:textId="77777777" w:rsidR="00176164" w:rsidRPr="002C375B" w:rsidRDefault="00176164" w:rsidP="002C375B">
      <w:pPr>
        <w:rPr>
          <w:rFonts w:hint="eastAsia"/>
        </w:rPr>
      </w:pPr>
    </w:p>
    <w:p w14:paraId="001B62B3" w14:textId="75485722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滤波器</w:t>
      </w:r>
    </w:p>
    <w:p w14:paraId="62EB2294" w14:textId="51A6DFA5" w:rsidR="00504510" w:rsidRDefault="00504510" w:rsidP="00504510">
      <w:pPr>
        <w:rPr>
          <w:rFonts w:hint="eastAsia"/>
        </w:rPr>
      </w:pPr>
    </w:p>
    <w:p w14:paraId="0BF1AFE6" w14:textId="275F65F0" w:rsidR="00F93521" w:rsidRDefault="005A63DE" w:rsidP="00504510">
      <w:pPr>
        <w:rPr>
          <w:rFonts w:hint="eastAsia"/>
        </w:rPr>
      </w:pPr>
      <w:r>
        <w:rPr>
          <w:rFonts w:hint="eastAsia"/>
        </w:rPr>
        <w:t>脉冲部分我真弄不明白</w:t>
      </w:r>
    </w:p>
    <w:p w14:paraId="4C84FDDC" w14:textId="06C7491A" w:rsidR="00A87816" w:rsidRDefault="00F0297A" w:rsidP="00504510">
      <w:pPr>
        <w:rPr>
          <w:rFonts w:hint="eastAsia"/>
        </w:rPr>
      </w:pPr>
      <w:r>
        <w:rPr>
          <w:rFonts w:hint="eastAsia"/>
        </w:rPr>
        <w:t>自己玩玩看</w:t>
      </w:r>
      <w:r w:rsidR="00CA222C">
        <w:rPr>
          <w:rFonts w:hint="eastAsia"/>
        </w:rPr>
        <w:t>，跟积分/卷积有关</w:t>
      </w:r>
      <w:r w:rsidR="00A87816">
        <w:rPr>
          <w:rFonts w:hint="eastAsia"/>
        </w:rPr>
        <w:t>，效果有点类似于“缩放电平”工具</w:t>
      </w:r>
    </w:p>
    <w:p w14:paraId="5B06B065" w14:textId="77777777" w:rsidR="00F93521" w:rsidRDefault="00F93521" w:rsidP="00504510">
      <w:pPr>
        <w:rPr>
          <w:rFonts w:hint="eastAsia"/>
        </w:rPr>
      </w:pPr>
    </w:p>
    <w:p w14:paraId="589E18A1" w14:textId="6ABA5CBF" w:rsidR="00F93521" w:rsidRDefault="00F93521" w:rsidP="00504510">
      <w:pPr>
        <w:rPr>
          <w:rFonts w:hint="eastAsia"/>
        </w:rPr>
      </w:pPr>
      <w:r>
        <w:rPr>
          <w:rFonts w:hint="eastAsia"/>
        </w:rPr>
        <w:t>宽度</w:t>
      </w:r>
    </w:p>
    <w:p w14:paraId="28EA41C5" w14:textId="0F3DFFBC" w:rsidR="00F93521" w:rsidRDefault="00F93521" w:rsidP="00504510">
      <w:pPr>
        <w:rPr>
          <w:rFonts w:hint="eastAsia"/>
        </w:rPr>
      </w:pPr>
      <w:r>
        <w:rPr>
          <w:rFonts w:hint="eastAsia"/>
        </w:rPr>
        <w:t>此控件作用的范围，从包络左右两侧开始算，</w:t>
      </w:r>
    </w:p>
    <w:p w14:paraId="4F1891EB" w14:textId="77777777" w:rsidR="00F93521" w:rsidRDefault="00F93521" w:rsidP="00504510">
      <w:pPr>
        <w:rPr>
          <w:rFonts w:hint="eastAsia"/>
        </w:rPr>
      </w:pPr>
    </w:p>
    <w:p w14:paraId="4C691111" w14:textId="77777777" w:rsidR="00F93521" w:rsidRDefault="00F93521" w:rsidP="00504510">
      <w:pPr>
        <w:rPr>
          <w:rFonts w:hint="eastAsia"/>
        </w:rPr>
      </w:pPr>
      <w:r>
        <w:rPr>
          <w:rFonts w:hint="eastAsia"/>
        </w:rPr>
        <w:t>偏移</w:t>
      </w:r>
    </w:p>
    <w:p w14:paraId="7681A955" w14:textId="75C0A465" w:rsidR="00F93521" w:rsidRDefault="00F93521" w:rsidP="00504510">
      <w:pPr>
        <w:rPr>
          <w:rFonts w:hint="eastAsia"/>
        </w:rPr>
      </w:pPr>
      <w:r>
        <w:rPr>
          <w:rFonts w:hint="eastAsia"/>
        </w:rPr>
        <w:t>包络整体的上下偏移，如上</w:t>
      </w:r>
    </w:p>
    <w:p w14:paraId="2A5DE5CD" w14:textId="77777777" w:rsidR="00F93521" w:rsidRDefault="00F93521" w:rsidP="00504510">
      <w:pPr>
        <w:rPr>
          <w:rFonts w:hint="eastAsia"/>
        </w:rPr>
      </w:pPr>
    </w:p>
    <w:p w14:paraId="4EDEAC73" w14:textId="77777777" w:rsidR="00F93521" w:rsidRDefault="00F93521" w:rsidP="002C375B">
      <w:pPr>
        <w:rPr>
          <w:rFonts w:hint="eastAsia"/>
        </w:rPr>
      </w:pPr>
      <w:r>
        <w:rPr>
          <w:rFonts w:hint="eastAsia"/>
        </w:rPr>
        <w:t>抽取点</w:t>
      </w:r>
    </w:p>
    <w:p w14:paraId="721DBA1F" w14:textId="4D9AFC39" w:rsidR="00F93521" w:rsidRDefault="00F93521" w:rsidP="002C375B">
      <w:pPr>
        <w:rPr>
          <w:rFonts w:hint="eastAsia"/>
        </w:rPr>
      </w:pPr>
      <w:r>
        <w:rPr>
          <w:rFonts w:hint="eastAsia"/>
        </w:rPr>
        <w:t>如上抽取点控件</w:t>
      </w:r>
    </w:p>
    <w:p w14:paraId="5D7B7DD6" w14:textId="77777777" w:rsidR="00F93521" w:rsidRPr="002C375B" w:rsidRDefault="00F93521" w:rsidP="002C375B">
      <w:pPr>
        <w:rPr>
          <w:rFonts w:hint="eastAsia"/>
        </w:rPr>
      </w:pPr>
    </w:p>
    <w:p w14:paraId="05F32FDB" w14:textId="3AB459B5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平滑</w:t>
      </w:r>
    </w:p>
    <w:p w14:paraId="2551B5CC" w14:textId="77777777" w:rsidR="002C375B" w:rsidRDefault="002C375B" w:rsidP="002C375B">
      <w:pPr>
        <w:rPr>
          <w:rFonts w:hint="eastAsia"/>
        </w:rPr>
      </w:pPr>
    </w:p>
    <w:p w14:paraId="25D308BD" w14:textId="294D889B" w:rsidR="005A63DE" w:rsidRDefault="005A63DE" w:rsidP="002C375B">
      <w:pPr>
        <w:rPr>
          <w:rFonts w:hint="eastAsia"/>
        </w:rPr>
      </w:pPr>
      <w:r>
        <w:rPr>
          <w:rFonts w:hint="eastAsia"/>
        </w:rPr>
        <w:t>分成“起音”和“释音”平滑</w:t>
      </w:r>
    </w:p>
    <w:p w14:paraId="7179BCFF" w14:textId="7654AF4F" w:rsidR="005A63DE" w:rsidRDefault="005A63DE" w:rsidP="002C375B">
      <w:pPr>
        <w:rPr>
          <w:rFonts w:hint="eastAsia"/>
        </w:rPr>
      </w:pPr>
      <w:proofErr w:type="gramStart"/>
      <w:r>
        <w:rPr>
          <w:rFonts w:hint="eastAsia"/>
        </w:rPr>
        <w:t>其中起音平滑</w:t>
      </w:r>
      <w:proofErr w:type="gramEnd"/>
      <w:r>
        <w:rPr>
          <w:rFonts w:hint="eastAsia"/>
        </w:rPr>
        <w:t>占大部分作用，在默认值情况下自动</w:t>
      </w:r>
      <w:r w:rsidR="00822E00">
        <w:rPr>
          <w:rFonts w:hint="eastAsia"/>
        </w:rPr>
        <w:t>处理</w:t>
      </w:r>
      <w:r>
        <w:rPr>
          <w:rFonts w:hint="eastAsia"/>
        </w:rPr>
        <w:t>0db以下的包络</w:t>
      </w:r>
    </w:p>
    <w:p w14:paraId="1E95F81A" w14:textId="72ED878B" w:rsidR="00822E00" w:rsidRDefault="00822E00" w:rsidP="002C375B">
      <w:pPr>
        <w:rPr>
          <w:rFonts w:hint="eastAsia"/>
        </w:rPr>
      </w:pPr>
      <w:r>
        <w:rPr>
          <w:rFonts w:hint="eastAsia"/>
        </w:rPr>
        <w:t>被平滑的包络会被创建无数个小点，然后被抽取掉一部分（同上，抽取）</w:t>
      </w:r>
    </w:p>
    <w:p w14:paraId="4F1EFBAC" w14:textId="77777777" w:rsidR="00822E00" w:rsidRDefault="00822E00" w:rsidP="002C375B">
      <w:pPr>
        <w:rPr>
          <w:rFonts w:hint="eastAsia"/>
        </w:rPr>
      </w:pPr>
    </w:p>
    <w:p w14:paraId="778094F3" w14:textId="2C39A059" w:rsidR="00822E00" w:rsidRDefault="00822E00" w:rsidP="002C375B">
      <w:pPr>
        <w:rPr>
          <w:rFonts w:hint="eastAsia"/>
        </w:rPr>
      </w:pPr>
      <w:proofErr w:type="gramStart"/>
      <w:r>
        <w:rPr>
          <w:rFonts w:hint="eastAsia"/>
        </w:rPr>
        <w:t>释音平滑</w:t>
      </w:r>
      <w:proofErr w:type="gramEnd"/>
      <w:r>
        <w:rPr>
          <w:rFonts w:hint="eastAsia"/>
        </w:rPr>
        <w:t>仅</w:t>
      </w:r>
      <w:proofErr w:type="gramStart"/>
      <w:r>
        <w:rPr>
          <w:rFonts w:hint="eastAsia"/>
        </w:rPr>
        <w:t>在启音平滑</w:t>
      </w:r>
      <w:proofErr w:type="gramEnd"/>
      <w:r>
        <w:rPr>
          <w:rFonts w:hint="eastAsia"/>
        </w:rPr>
        <w:t>非默认值的情况下有效</w:t>
      </w:r>
    </w:p>
    <w:p w14:paraId="21C4813A" w14:textId="6022BF85" w:rsidR="00822E00" w:rsidRDefault="00822E00" w:rsidP="002C375B">
      <w:pPr>
        <w:rPr>
          <w:rFonts w:hint="eastAsia"/>
        </w:rPr>
      </w:pPr>
      <w:r>
        <w:rPr>
          <w:rFonts w:hint="eastAsia"/>
        </w:rPr>
        <w:t>并且两个之间有链接按钮，可以一键链接其参数</w:t>
      </w:r>
    </w:p>
    <w:p w14:paraId="13366781" w14:textId="77777777" w:rsidR="00822E00" w:rsidRDefault="00822E00" w:rsidP="002C375B">
      <w:pPr>
        <w:rPr>
          <w:rFonts w:hint="eastAsia"/>
        </w:rPr>
      </w:pPr>
      <w:r>
        <w:rPr>
          <w:rFonts w:hint="eastAsia"/>
        </w:rPr>
        <w:t>作用仅存在于压缩包络最右侧</w:t>
      </w:r>
    </w:p>
    <w:p w14:paraId="7A1B4AFD" w14:textId="0B3BE114" w:rsidR="00822E00" w:rsidRPr="00822E00" w:rsidRDefault="00822E00" w:rsidP="002C375B">
      <w:pPr>
        <w:rPr>
          <w:rFonts w:hint="eastAsia"/>
        </w:rPr>
      </w:pPr>
      <w:r>
        <w:rPr>
          <w:rFonts w:hint="eastAsia"/>
        </w:rPr>
        <w:t>当参数一致时，左右两侧包络会以相同程度处理，调低此值会影响最右侧包络的压缩比</w:t>
      </w:r>
    </w:p>
    <w:p w14:paraId="008C12AD" w14:textId="77777777" w:rsidR="005A63DE" w:rsidRDefault="005A63DE" w:rsidP="002C375B">
      <w:pPr>
        <w:rPr>
          <w:rFonts w:hint="eastAsia"/>
        </w:rPr>
      </w:pPr>
    </w:p>
    <w:p w14:paraId="6A085D96" w14:textId="20B52163" w:rsidR="005A63DE" w:rsidRDefault="005A63DE" w:rsidP="002C375B">
      <w:pPr>
        <w:rPr>
          <w:rFonts w:hint="eastAsia"/>
        </w:rPr>
      </w:pPr>
      <w:r>
        <w:rPr>
          <w:rFonts w:hint="eastAsia"/>
        </w:rPr>
        <w:t>偏移&amp;抽取，同上</w:t>
      </w:r>
    </w:p>
    <w:p w14:paraId="0B91B324" w14:textId="77777777" w:rsidR="005A63DE" w:rsidRPr="002C375B" w:rsidRDefault="005A63DE" w:rsidP="002C375B">
      <w:pPr>
        <w:rPr>
          <w:rFonts w:hint="eastAsia"/>
        </w:rPr>
      </w:pPr>
    </w:p>
    <w:p w14:paraId="08BAB3C1" w14:textId="6E359B8A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平滑所有点</w:t>
      </w:r>
    </w:p>
    <w:p w14:paraId="2524A633" w14:textId="22B48892" w:rsidR="00F93521" w:rsidRPr="00F93521" w:rsidRDefault="00F93521" w:rsidP="00F93521">
      <w:pPr>
        <w:rPr>
          <w:rFonts w:hint="eastAsia"/>
        </w:rPr>
      </w:pPr>
      <w:r>
        <w:rPr>
          <w:rFonts w:hint="eastAsia"/>
        </w:rPr>
        <w:t>将所有控制点的模式一键更改为平滑</w:t>
      </w:r>
    </w:p>
    <w:p w14:paraId="12122C75" w14:textId="77777777" w:rsidR="002C375B" w:rsidRPr="002C375B" w:rsidRDefault="002C375B" w:rsidP="002C375B">
      <w:pPr>
        <w:rPr>
          <w:rFonts w:hint="eastAsia"/>
        </w:rPr>
      </w:pPr>
    </w:p>
    <w:p w14:paraId="32938D53" w14:textId="1C3C41B4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创建序列</w:t>
      </w:r>
    </w:p>
    <w:p w14:paraId="453A8EFB" w14:textId="5BA273BE" w:rsidR="003D3636" w:rsidRDefault="00263AB6" w:rsidP="002C375B">
      <w:pPr>
        <w:rPr>
          <w:rFonts w:hint="eastAsia"/>
        </w:rPr>
      </w:pPr>
      <w:r>
        <w:rPr>
          <w:rFonts w:hint="eastAsia"/>
        </w:rPr>
        <w:t>这个其实跟maximus的正常使用不怎么沾边</w:t>
      </w:r>
    </w:p>
    <w:p w14:paraId="4D289E6B" w14:textId="77777777" w:rsidR="00263AB6" w:rsidRDefault="00263AB6" w:rsidP="002C375B">
      <w:pPr>
        <w:rPr>
          <w:rFonts w:hint="eastAsia"/>
        </w:rPr>
      </w:pPr>
    </w:p>
    <w:p w14:paraId="3FB369C2" w14:textId="0B303814" w:rsidR="00B478B2" w:rsidRDefault="00B478B2" w:rsidP="002C375B">
      <w:pPr>
        <w:rPr>
          <w:rFonts w:hint="eastAsia"/>
        </w:rPr>
      </w:pPr>
      <w:r>
        <w:rPr>
          <w:rFonts w:hint="eastAsia"/>
        </w:rPr>
        <w:t>样式控件</w:t>
      </w:r>
    </w:p>
    <w:p w14:paraId="10C9B6EC" w14:textId="0AAAC5C0" w:rsidR="009468AC" w:rsidRDefault="009468AC" w:rsidP="002C375B">
      <w:pPr>
        <w:rPr>
          <w:rFonts w:hint="eastAsia"/>
        </w:rPr>
      </w:pPr>
      <w:r>
        <w:rPr>
          <w:rFonts w:hint="eastAsia"/>
        </w:rPr>
        <w:t>（关/开/保持/保留  步进）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478B2" w14:paraId="3E02D901" w14:textId="77777777" w:rsidTr="00B478B2">
        <w:tc>
          <w:tcPr>
            <w:tcW w:w="2765" w:type="dxa"/>
          </w:tcPr>
          <w:p w14:paraId="57725EF6" w14:textId="41A70FD2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显示</w:t>
            </w:r>
          </w:p>
        </w:tc>
        <w:tc>
          <w:tcPr>
            <w:tcW w:w="2765" w:type="dxa"/>
          </w:tcPr>
          <w:p w14:paraId="59B1DB7B" w14:textId="601968A4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提示</w:t>
            </w:r>
            <w:r w:rsidR="009468AC">
              <w:rPr>
                <w:rFonts w:hint="eastAsia"/>
              </w:rPr>
              <w:t>面板</w:t>
            </w:r>
          </w:p>
        </w:tc>
        <w:tc>
          <w:tcPr>
            <w:tcW w:w="2766" w:type="dxa"/>
          </w:tcPr>
          <w:p w14:paraId="173DEEE7" w14:textId="211731B7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B478B2" w14:paraId="0B986EDF" w14:textId="77777777" w:rsidTr="00B478B2">
        <w:tc>
          <w:tcPr>
            <w:tcW w:w="2765" w:type="dxa"/>
          </w:tcPr>
          <w:p w14:paraId="0E4BC0FA" w14:textId="5D3C82D1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空</w:t>
            </w:r>
          </w:p>
        </w:tc>
        <w:tc>
          <w:tcPr>
            <w:tcW w:w="2765" w:type="dxa"/>
          </w:tcPr>
          <w:p w14:paraId="0B36E07C" w14:textId="3956186D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关</w:t>
            </w:r>
          </w:p>
        </w:tc>
        <w:tc>
          <w:tcPr>
            <w:tcW w:w="2766" w:type="dxa"/>
          </w:tcPr>
          <w:p w14:paraId="534EA839" w14:textId="77777777" w:rsidR="00B478B2" w:rsidRDefault="00B478B2" w:rsidP="002C375B">
            <w:pPr>
              <w:rPr>
                <w:rFonts w:hint="eastAsia"/>
              </w:rPr>
            </w:pPr>
          </w:p>
        </w:tc>
      </w:tr>
      <w:tr w:rsidR="00B478B2" w14:paraId="306B556F" w14:textId="77777777" w:rsidTr="00B478B2">
        <w:tc>
          <w:tcPr>
            <w:tcW w:w="2765" w:type="dxa"/>
          </w:tcPr>
          <w:p w14:paraId="71E22485" w14:textId="5921D6C1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1点</w:t>
            </w:r>
          </w:p>
        </w:tc>
        <w:tc>
          <w:tcPr>
            <w:tcW w:w="2765" w:type="dxa"/>
          </w:tcPr>
          <w:p w14:paraId="0B9FF569" w14:textId="7B5E2FAC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开</w:t>
            </w:r>
          </w:p>
        </w:tc>
        <w:tc>
          <w:tcPr>
            <w:tcW w:w="2766" w:type="dxa"/>
          </w:tcPr>
          <w:p w14:paraId="129670A0" w14:textId="77777777" w:rsidR="00B478B2" w:rsidRDefault="00B478B2" w:rsidP="002C375B">
            <w:pPr>
              <w:rPr>
                <w:rFonts w:hint="eastAsia"/>
              </w:rPr>
            </w:pPr>
          </w:p>
        </w:tc>
      </w:tr>
      <w:tr w:rsidR="00B478B2" w14:paraId="7868FC34" w14:textId="77777777" w:rsidTr="00B478B2">
        <w:tc>
          <w:tcPr>
            <w:tcW w:w="2765" w:type="dxa"/>
          </w:tcPr>
          <w:p w14:paraId="20B95CB7" w14:textId="3633CB92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2点</w:t>
            </w:r>
          </w:p>
        </w:tc>
        <w:tc>
          <w:tcPr>
            <w:tcW w:w="2765" w:type="dxa"/>
          </w:tcPr>
          <w:p w14:paraId="0226A6B6" w14:textId="49FEE272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保持</w:t>
            </w:r>
          </w:p>
        </w:tc>
        <w:tc>
          <w:tcPr>
            <w:tcW w:w="2766" w:type="dxa"/>
          </w:tcPr>
          <w:p w14:paraId="1FD63982" w14:textId="4945F88A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去掉门限</w:t>
            </w:r>
          </w:p>
        </w:tc>
      </w:tr>
      <w:tr w:rsidR="00B478B2" w14:paraId="3E0DC86F" w14:textId="77777777" w:rsidTr="00B478B2">
        <w:tc>
          <w:tcPr>
            <w:tcW w:w="2765" w:type="dxa"/>
          </w:tcPr>
          <w:p w14:paraId="6EA04EC6" w14:textId="26DA6967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连在一起</w:t>
            </w:r>
          </w:p>
        </w:tc>
        <w:tc>
          <w:tcPr>
            <w:tcW w:w="2765" w:type="dxa"/>
          </w:tcPr>
          <w:p w14:paraId="16FAF3C0" w14:textId="6706D800" w:rsidR="00B478B2" w:rsidRDefault="00B478B2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保留</w:t>
            </w:r>
          </w:p>
        </w:tc>
        <w:tc>
          <w:tcPr>
            <w:tcW w:w="2766" w:type="dxa"/>
          </w:tcPr>
          <w:p w14:paraId="3465BCEE" w14:textId="7C3AAF34" w:rsidR="00B478B2" w:rsidRDefault="00B478B2" w:rsidP="002C375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去掉</w:t>
            </w:r>
            <w:r w:rsidR="009468AC">
              <w:rPr>
                <w:rFonts w:hint="eastAsia"/>
              </w:rPr>
              <w:t>延音</w:t>
            </w:r>
            <w:proofErr w:type="gramEnd"/>
          </w:p>
        </w:tc>
      </w:tr>
    </w:tbl>
    <w:p w14:paraId="6F79E150" w14:textId="77777777" w:rsidR="00B478B2" w:rsidRDefault="00B478B2" w:rsidP="002C375B">
      <w:pPr>
        <w:rPr>
          <w:rFonts w:hint="eastAsia"/>
        </w:rPr>
      </w:pPr>
    </w:p>
    <w:p w14:paraId="021189D1" w14:textId="77777777" w:rsidR="00B478B2" w:rsidRDefault="00B478B2" w:rsidP="002C375B">
      <w:pPr>
        <w:rPr>
          <w:rFonts w:hint="eastAsia"/>
        </w:rPr>
      </w:pPr>
    </w:p>
    <w:p w14:paraId="0547E5AF" w14:textId="1FC1F208" w:rsidR="00263AB6" w:rsidRDefault="00263AB6" w:rsidP="002C375B">
      <w:pPr>
        <w:rPr>
          <w:rFonts w:hint="eastAsia"/>
        </w:rPr>
      </w:pPr>
      <w:r>
        <w:rPr>
          <w:rFonts w:hint="eastAsia"/>
        </w:rPr>
        <w:t>时长控件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263AB6" w14:paraId="2CBECE41" w14:textId="77777777" w:rsidTr="00263AB6">
        <w:tc>
          <w:tcPr>
            <w:tcW w:w="4148" w:type="dxa"/>
          </w:tcPr>
          <w:p w14:paraId="4F67118F" w14:textId="74E361F6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4148" w:type="dxa"/>
          </w:tcPr>
          <w:p w14:paraId="40197C35" w14:textId="19A22932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263AB6" w14:paraId="318D3725" w14:textId="77777777" w:rsidTr="00263AB6">
        <w:tc>
          <w:tcPr>
            <w:tcW w:w="4148" w:type="dxa"/>
          </w:tcPr>
          <w:p w14:paraId="2EFB54A7" w14:textId="181B916F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摇摆</w:t>
            </w:r>
          </w:p>
        </w:tc>
        <w:tc>
          <w:tcPr>
            <w:tcW w:w="4148" w:type="dxa"/>
          </w:tcPr>
          <w:p w14:paraId="7AEB579E" w14:textId="617A9756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缩减偶数组的时长给奇数组</w:t>
            </w:r>
          </w:p>
        </w:tc>
      </w:tr>
      <w:tr w:rsidR="00263AB6" w14:paraId="19ADCB26" w14:textId="77777777" w:rsidTr="00263AB6">
        <w:tc>
          <w:tcPr>
            <w:tcW w:w="4148" w:type="dxa"/>
          </w:tcPr>
          <w:p w14:paraId="11894BE7" w14:textId="4B9FEBED" w:rsidR="00263AB6" w:rsidRDefault="00263AB6" w:rsidP="002C375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起音</w:t>
            </w:r>
            <w:proofErr w:type="gramEnd"/>
          </w:p>
        </w:tc>
        <w:tc>
          <w:tcPr>
            <w:tcW w:w="4148" w:type="dxa"/>
          </w:tcPr>
          <w:p w14:paraId="5B319F01" w14:textId="5E008532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到达最高点的时长</w:t>
            </w:r>
          </w:p>
        </w:tc>
      </w:tr>
      <w:tr w:rsidR="00263AB6" w14:paraId="4887E11C" w14:textId="77777777" w:rsidTr="00263AB6">
        <w:tc>
          <w:tcPr>
            <w:tcW w:w="4148" w:type="dxa"/>
          </w:tcPr>
          <w:p w14:paraId="3B5725DB" w14:textId="12EDBB94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衰减</w:t>
            </w:r>
          </w:p>
        </w:tc>
        <w:tc>
          <w:tcPr>
            <w:tcW w:w="4148" w:type="dxa"/>
          </w:tcPr>
          <w:p w14:paraId="19540D1D" w14:textId="2363AA98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</w:t>
            </w:r>
            <w:proofErr w:type="gramStart"/>
            <w:r>
              <w:rPr>
                <w:rFonts w:hint="eastAsia"/>
              </w:rPr>
              <w:t>至延音</w:t>
            </w:r>
            <w:proofErr w:type="gramEnd"/>
            <w:r>
              <w:rPr>
                <w:rFonts w:hint="eastAsia"/>
              </w:rPr>
              <w:t>的时长</w:t>
            </w:r>
          </w:p>
        </w:tc>
      </w:tr>
      <w:tr w:rsidR="00263AB6" w14:paraId="2D00E8B3" w14:textId="77777777" w:rsidTr="00263AB6">
        <w:tc>
          <w:tcPr>
            <w:tcW w:w="4148" w:type="dxa"/>
          </w:tcPr>
          <w:p w14:paraId="1FD3C544" w14:textId="764FFD13" w:rsidR="00263AB6" w:rsidRDefault="00263AB6" w:rsidP="002C375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延音</w:t>
            </w:r>
            <w:proofErr w:type="gramEnd"/>
          </w:p>
        </w:tc>
        <w:tc>
          <w:tcPr>
            <w:tcW w:w="4148" w:type="dxa"/>
          </w:tcPr>
          <w:p w14:paraId="1A43903B" w14:textId="41103AB7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</w:t>
            </w:r>
            <w:r w:rsidR="008611A2">
              <w:rPr>
                <w:rFonts w:hint="eastAsia"/>
              </w:rPr>
              <w:t>至此的音量</w:t>
            </w:r>
          </w:p>
        </w:tc>
      </w:tr>
      <w:tr w:rsidR="00263AB6" w14:paraId="1B1C2F76" w14:textId="77777777" w:rsidTr="00263AB6">
        <w:tc>
          <w:tcPr>
            <w:tcW w:w="4148" w:type="dxa"/>
          </w:tcPr>
          <w:p w14:paraId="16EBD686" w14:textId="355C70F5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门限</w:t>
            </w:r>
          </w:p>
        </w:tc>
        <w:tc>
          <w:tcPr>
            <w:tcW w:w="4148" w:type="dxa"/>
          </w:tcPr>
          <w:p w14:paraId="70918EB2" w14:textId="6155CF98" w:rsidR="00263AB6" w:rsidRDefault="00263AB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进入下一组</w:t>
            </w:r>
            <w:r w:rsidR="00641528">
              <w:rPr>
                <w:rFonts w:hint="eastAsia"/>
              </w:rPr>
              <w:t>之前的</w:t>
            </w:r>
            <w:r>
              <w:rPr>
                <w:rFonts w:hint="eastAsia"/>
              </w:rPr>
              <w:t>门限</w:t>
            </w:r>
            <w:r w:rsidR="008611A2">
              <w:rPr>
                <w:rFonts w:hint="eastAsia"/>
              </w:rPr>
              <w:t>的时长</w:t>
            </w:r>
          </w:p>
        </w:tc>
      </w:tr>
    </w:tbl>
    <w:p w14:paraId="2ED23388" w14:textId="77777777" w:rsidR="00263AB6" w:rsidRDefault="00263AB6" w:rsidP="002C375B">
      <w:pPr>
        <w:rPr>
          <w:rFonts w:hint="eastAsia"/>
        </w:rPr>
      </w:pPr>
    </w:p>
    <w:p w14:paraId="6079EC26" w14:textId="5E0BBEF4" w:rsidR="00263AB6" w:rsidRDefault="00263AB6" w:rsidP="002C375B">
      <w:pPr>
        <w:rPr>
          <w:rFonts w:hint="eastAsia"/>
        </w:rPr>
      </w:pPr>
      <w:r>
        <w:rPr>
          <w:rFonts w:hint="eastAsia"/>
        </w:rPr>
        <w:t>电平控件</w:t>
      </w:r>
    </w:p>
    <w:tbl>
      <w:tblPr>
        <w:tblStyle w:val="af4"/>
        <w:tblW w:w="0" w:type="auto"/>
        <w:tblLook w:val="04A0" w:firstRow="1" w:lastRow="0" w:firstColumn="1" w:lastColumn="0" w:noHBand="0" w:noVBand="1"/>
      </w:tblPr>
      <w:tblGrid>
        <w:gridCol w:w="4148"/>
        <w:gridCol w:w="4148"/>
      </w:tblGrid>
      <w:tr w:rsidR="00641528" w14:paraId="7A9F36C3" w14:textId="77777777" w:rsidTr="00C86DC6">
        <w:tc>
          <w:tcPr>
            <w:tcW w:w="4148" w:type="dxa"/>
          </w:tcPr>
          <w:p w14:paraId="675737E2" w14:textId="6D151F63" w:rsidR="00641528" w:rsidRDefault="00641528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名称</w:t>
            </w:r>
          </w:p>
        </w:tc>
        <w:tc>
          <w:tcPr>
            <w:tcW w:w="4148" w:type="dxa"/>
          </w:tcPr>
          <w:p w14:paraId="1807B45E" w14:textId="496A7F0E" w:rsidR="00641528" w:rsidRDefault="00641528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说明</w:t>
            </w:r>
          </w:p>
        </w:tc>
      </w:tr>
      <w:tr w:rsidR="00641528" w14:paraId="442C5876" w14:textId="77777777" w:rsidTr="00C86DC6">
        <w:tc>
          <w:tcPr>
            <w:tcW w:w="4148" w:type="dxa"/>
          </w:tcPr>
          <w:p w14:paraId="4904D505" w14:textId="228E94BE" w:rsidR="00641528" w:rsidRDefault="00C86DC6" w:rsidP="002C375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起音电平</w:t>
            </w:r>
            <w:proofErr w:type="gramEnd"/>
          </w:p>
        </w:tc>
        <w:tc>
          <w:tcPr>
            <w:tcW w:w="4148" w:type="dxa"/>
          </w:tcPr>
          <w:p w14:paraId="596CF629" w14:textId="0B5C8ACB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到达的最高点</w:t>
            </w:r>
          </w:p>
        </w:tc>
      </w:tr>
      <w:tr w:rsidR="00641528" w14:paraId="56740FB7" w14:textId="77777777" w:rsidTr="00C86DC6">
        <w:tc>
          <w:tcPr>
            <w:tcW w:w="4148" w:type="dxa"/>
          </w:tcPr>
          <w:p w14:paraId="744A9156" w14:textId="17662F78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衰减斜率</w:t>
            </w:r>
          </w:p>
        </w:tc>
        <w:tc>
          <w:tcPr>
            <w:tcW w:w="4148" w:type="dxa"/>
          </w:tcPr>
          <w:p w14:paraId="6BB694B7" w14:textId="537E0A57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</w:t>
            </w:r>
            <w:proofErr w:type="gramStart"/>
            <w:r>
              <w:rPr>
                <w:rFonts w:hint="eastAsia"/>
              </w:rPr>
              <w:t>至延音</w:t>
            </w:r>
            <w:proofErr w:type="gramEnd"/>
            <w:r>
              <w:rPr>
                <w:rFonts w:hint="eastAsia"/>
              </w:rPr>
              <w:t>的曲度</w:t>
            </w:r>
          </w:p>
        </w:tc>
      </w:tr>
      <w:tr w:rsidR="00641528" w14:paraId="63D477B1" w14:textId="77777777" w:rsidTr="00C86DC6">
        <w:tc>
          <w:tcPr>
            <w:tcW w:w="4148" w:type="dxa"/>
          </w:tcPr>
          <w:p w14:paraId="3D8BB43A" w14:textId="5B0C817F" w:rsidR="00641528" w:rsidRDefault="00C86DC6" w:rsidP="002C375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延音电平</w:t>
            </w:r>
            <w:proofErr w:type="gramEnd"/>
          </w:p>
        </w:tc>
        <w:tc>
          <w:tcPr>
            <w:tcW w:w="4148" w:type="dxa"/>
          </w:tcPr>
          <w:p w14:paraId="338DD942" w14:textId="6ECFA3D5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与上“延音</w:t>
            </w:r>
            <w:r>
              <w:t>”</w:t>
            </w:r>
            <w:r>
              <w:rPr>
                <w:rFonts w:hint="eastAsia"/>
              </w:rPr>
              <w:t>相同</w:t>
            </w:r>
          </w:p>
        </w:tc>
      </w:tr>
      <w:tr w:rsidR="00641528" w14:paraId="0060F849" w14:textId="77777777" w:rsidTr="00C86DC6">
        <w:tc>
          <w:tcPr>
            <w:tcW w:w="4148" w:type="dxa"/>
          </w:tcPr>
          <w:p w14:paraId="69009C69" w14:textId="6E7E7767" w:rsidR="00641528" w:rsidRDefault="00C86DC6" w:rsidP="002C375B">
            <w:pPr>
              <w:rPr>
                <w:rFonts w:hint="eastAsia"/>
              </w:rPr>
            </w:pPr>
            <w:proofErr w:type="gramStart"/>
            <w:r>
              <w:rPr>
                <w:rFonts w:hint="eastAsia"/>
              </w:rPr>
              <w:t>释音斜率</w:t>
            </w:r>
            <w:proofErr w:type="gramEnd"/>
          </w:p>
        </w:tc>
        <w:tc>
          <w:tcPr>
            <w:tcW w:w="4148" w:type="dxa"/>
          </w:tcPr>
          <w:p w14:paraId="577D638D" w14:textId="45F4AB00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声音衰减至门限的曲度</w:t>
            </w:r>
          </w:p>
        </w:tc>
      </w:tr>
      <w:tr w:rsidR="00641528" w14:paraId="6A1C8520" w14:textId="77777777" w:rsidTr="00C86DC6">
        <w:tc>
          <w:tcPr>
            <w:tcW w:w="4148" w:type="dxa"/>
          </w:tcPr>
          <w:p w14:paraId="2321B6C1" w14:textId="5BD26DE6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重置</w:t>
            </w:r>
          </w:p>
        </w:tc>
        <w:tc>
          <w:tcPr>
            <w:tcW w:w="4148" w:type="dxa"/>
          </w:tcPr>
          <w:p w14:paraId="5F6CC05C" w14:textId="369AAE7E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重置此电平控件</w:t>
            </w:r>
          </w:p>
        </w:tc>
      </w:tr>
      <w:tr w:rsidR="00641528" w14:paraId="5D3E1F8F" w14:textId="77777777" w:rsidTr="00C86DC6">
        <w:tc>
          <w:tcPr>
            <w:tcW w:w="4148" w:type="dxa"/>
          </w:tcPr>
          <w:p w14:paraId="632C188E" w14:textId="346634A3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随机生成</w:t>
            </w:r>
          </w:p>
        </w:tc>
        <w:tc>
          <w:tcPr>
            <w:tcW w:w="4148" w:type="dxa"/>
          </w:tcPr>
          <w:p w14:paraId="2DB6EA0F" w14:textId="39E6A5C7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按照一定的量，随机生成电平</w:t>
            </w:r>
          </w:p>
        </w:tc>
      </w:tr>
      <w:tr w:rsidR="00641528" w14:paraId="5FB16F9A" w14:textId="77777777" w:rsidTr="00C86DC6">
        <w:tc>
          <w:tcPr>
            <w:tcW w:w="4148" w:type="dxa"/>
          </w:tcPr>
          <w:p w14:paraId="334D902F" w14:textId="68278D33" w:rsidR="00641528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人声模仿</w:t>
            </w:r>
          </w:p>
        </w:tc>
        <w:tc>
          <w:tcPr>
            <w:tcW w:w="4148" w:type="dxa"/>
          </w:tcPr>
          <w:p w14:paraId="41A12FBE" w14:textId="22786BCE" w:rsidR="00641528" w:rsidRPr="00C86DC6" w:rsidRDefault="00C86DC6" w:rsidP="002C375B">
            <w:pPr>
              <w:rPr>
                <w:rFonts w:hint="eastAsia"/>
              </w:rPr>
            </w:pPr>
            <w:r>
              <w:rPr>
                <w:rFonts w:hint="eastAsia"/>
              </w:rPr>
              <w:t>随机微调电平（削弱版随机）</w:t>
            </w:r>
          </w:p>
        </w:tc>
      </w:tr>
    </w:tbl>
    <w:p w14:paraId="732BD52F" w14:textId="77777777" w:rsidR="003D3636" w:rsidRPr="00B478B2" w:rsidRDefault="003D3636" w:rsidP="002C375B">
      <w:pPr>
        <w:rPr>
          <w:rFonts w:hint="eastAsia"/>
        </w:rPr>
      </w:pPr>
    </w:p>
    <w:p w14:paraId="22487D15" w14:textId="77777777" w:rsidR="001C47D3" w:rsidRDefault="001C47D3" w:rsidP="002C375B">
      <w:pPr>
        <w:rPr>
          <w:rFonts w:hint="eastAsia"/>
        </w:rPr>
      </w:pPr>
      <w:r>
        <w:rPr>
          <w:rFonts w:hint="eastAsia"/>
        </w:rPr>
        <w:t>重置</w:t>
      </w:r>
    </w:p>
    <w:p w14:paraId="1715DCB2" w14:textId="6E02B9FC" w:rsidR="001C47D3" w:rsidRDefault="001C47D3" w:rsidP="002C375B">
      <w:pPr>
        <w:rPr>
          <w:rFonts w:hint="eastAsia"/>
        </w:rPr>
      </w:pPr>
      <w:r>
        <w:rPr>
          <w:rFonts w:hint="eastAsia"/>
        </w:rPr>
        <w:t>所有控件全部重置</w:t>
      </w:r>
    </w:p>
    <w:p w14:paraId="73E8441F" w14:textId="77777777" w:rsidR="001C47D3" w:rsidRDefault="001C47D3" w:rsidP="002C375B">
      <w:pPr>
        <w:rPr>
          <w:rFonts w:hint="eastAsia"/>
        </w:rPr>
      </w:pPr>
    </w:p>
    <w:p w14:paraId="53B55B80" w14:textId="77777777" w:rsidR="001C47D3" w:rsidRDefault="001C47D3" w:rsidP="002C375B">
      <w:pPr>
        <w:rPr>
          <w:rFonts w:hint="eastAsia"/>
        </w:rPr>
      </w:pPr>
      <w:r>
        <w:rPr>
          <w:rFonts w:hint="eastAsia"/>
        </w:rPr>
        <w:t>随机生成</w:t>
      </w:r>
    </w:p>
    <w:p w14:paraId="6F136BFF" w14:textId="7D6A0055" w:rsidR="003D3636" w:rsidRDefault="001C47D3" w:rsidP="00E41C90">
      <w:pPr>
        <w:rPr>
          <w:rFonts w:hint="eastAsia"/>
        </w:rPr>
      </w:pPr>
      <w:r>
        <w:rPr>
          <w:rFonts w:hint="eastAsia"/>
        </w:rPr>
        <w:t>除了“空”样式以外，全部参数随机生成</w:t>
      </w:r>
    </w:p>
    <w:p w14:paraId="12D45A09" w14:textId="77777777" w:rsidR="00F0297A" w:rsidRPr="002C375B" w:rsidRDefault="00F0297A" w:rsidP="002C375B">
      <w:pPr>
        <w:rPr>
          <w:rFonts w:hint="eastAsia"/>
        </w:rPr>
      </w:pPr>
    </w:p>
    <w:p w14:paraId="05B8B54D" w14:textId="1BBAA01E" w:rsidR="0019265A" w:rsidRDefault="0019265A" w:rsidP="00AE38C3">
      <w:pPr>
        <w:pStyle w:val="5"/>
        <w:rPr>
          <w:rFonts w:hint="eastAsia"/>
        </w:rPr>
      </w:pPr>
      <w:r>
        <w:rPr>
          <w:rFonts w:hint="eastAsia"/>
        </w:rPr>
        <w:t>分析音频文件</w:t>
      </w:r>
    </w:p>
    <w:p w14:paraId="38DBE9F5" w14:textId="140B2067" w:rsidR="002C375B" w:rsidRDefault="00F93521" w:rsidP="002C375B">
      <w:pPr>
        <w:rPr>
          <w:rFonts w:hint="eastAsia"/>
        </w:rPr>
      </w:pPr>
      <w:r>
        <w:rPr>
          <w:rFonts w:hint="eastAsia"/>
        </w:rPr>
        <w:t>由音频的波形生成一串控制点</w:t>
      </w:r>
    </w:p>
    <w:p w14:paraId="4FDB0A36" w14:textId="77777777" w:rsidR="00293AB5" w:rsidRDefault="00293AB5" w:rsidP="002C375B">
      <w:pPr>
        <w:rPr>
          <w:rFonts w:hint="eastAsia"/>
        </w:rPr>
      </w:pPr>
    </w:p>
    <w:p w14:paraId="6BC8CD97" w14:textId="44FD9E9D" w:rsidR="00293AB5" w:rsidRDefault="00293AB5" w:rsidP="00AE38C3">
      <w:pPr>
        <w:pStyle w:val="4"/>
        <w:rPr>
          <w:rFonts w:hint="eastAsia"/>
        </w:rPr>
      </w:pPr>
      <w:r>
        <w:rPr>
          <w:rFonts w:hint="eastAsia"/>
        </w:rPr>
        <w:t>专注点击位置</w:t>
      </w:r>
    </w:p>
    <w:p w14:paraId="271C002E" w14:textId="7B08C3FB" w:rsidR="00293AB5" w:rsidRDefault="00293AB5" w:rsidP="00293AB5">
      <w:pPr>
        <w:rPr>
          <w:rFonts w:hint="eastAsia"/>
        </w:rPr>
      </w:pPr>
      <w:r>
        <w:rPr>
          <w:rFonts w:hint="eastAsia"/>
        </w:rPr>
        <w:t>如提示面板所述，专注所有键盘控制在编辑器的点上</w:t>
      </w:r>
    </w:p>
    <w:p w14:paraId="0DBED610" w14:textId="07F41BC2" w:rsidR="00293AB5" w:rsidRPr="00293AB5" w:rsidRDefault="00293AB5" w:rsidP="00293AB5">
      <w:pPr>
        <w:rPr>
          <w:rFonts w:hint="eastAsia"/>
        </w:rPr>
      </w:pPr>
      <w:r>
        <w:rPr>
          <w:rFonts w:hint="eastAsia"/>
        </w:rPr>
        <w:t>例如原本按键盘</w:t>
      </w:r>
      <w:r w:rsidR="00D71517">
        <w:rPr>
          <w:rFonts w:hint="eastAsia"/>
        </w:rPr>
        <w:t>后</w:t>
      </w:r>
      <w:r>
        <w:rPr>
          <w:rFonts w:hint="eastAsia"/>
        </w:rPr>
        <w:t>会优先在合成器上弹奏，</w:t>
      </w:r>
      <w:proofErr w:type="gramStart"/>
      <w:r>
        <w:rPr>
          <w:rFonts w:hint="eastAsia"/>
        </w:rPr>
        <w:t>勾选此</w:t>
      </w:r>
      <w:proofErr w:type="gramEnd"/>
      <w:r>
        <w:rPr>
          <w:rFonts w:hint="eastAsia"/>
        </w:rPr>
        <w:t>选项后优先判定给maximus的设置</w:t>
      </w:r>
    </w:p>
    <w:p w14:paraId="5CA06A89" w14:textId="77777777" w:rsidR="00C465BE" w:rsidRDefault="00C465BE" w:rsidP="00AF7CBB">
      <w:pPr>
        <w:rPr>
          <w:rFonts w:hint="eastAsia"/>
        </w:rPr>
      </w:pPr>
    </w:p>
    <w:p w14:paraId="12AC7562" w14:textId="4F6DACAE" w:rsidR="0066114E" w:rsidRDefault="0073012A" w:rsidP="00AE38C3">
      <w:pPr>
        <w:pStyle w:val="3"/>
        <w:rPr>
          <w:rFonts w:hint="eastAsia"/>
        </w:rPr>
      </w:pPr>
      <w:r>
        <w:rPr>
          <w:rFonts w:hint="eastAsia"/>
        </w:rPr>
        <w:t>冻结编辑</w:t>
      </w:r>
      <w:r w:rsidR="0066114E">
        <w:rPr>
          <w:rFonts w:hint="eastAsia"/>
        </w:rPr>
        <w:t>/隐藏点</w:t>
      </w:r>
    </w:p>
    <w:p w14:paraId="5563A618" w14:textId="4A893BC0" w:rsidR="002E7C2F" w:rsidRDefault="002E7C2F" w:rsidP="002E7C2F">
      <w:pPr>
        <w:rPr>
          <w:rFonts w:hint="eastAsia"/>
        </w:rPr>
      </w:pPr>
      <w:r>
        <w:rPr>
          <w:rFonts w:hint="eastAsia"/>
        </w:rPr>
        <w:t>字面意思，将压缩器包络锁定并隐藏</w:t>
      </w:r>
    </w:p>
    <w:p w14:paraId="62AB9FF3" w14:textId="77777777" w:rsidR="002E7C2F" w:rsidRPr="002E7C2F" w:rsidRDefault="002E7C2F" w:rsidP="002E7C2F">
      <w:pPr>
        <w:rPr>
          <w:rFonts w:hint="eastAsia"/>
        </w:rPr>
      </w:pPr>
    </w:p>
    <w:p w14:paraId="6C3F1632" w14:textId="6AE7C08E" w:rsidR="0066114E" w:rsidRDefault="0066114E" w:rsidP="00AE38C3">
      <w:pPr>
        <w:pStyle w:val="3"/>
        <w:rPr>
          <w:rFonts w:hint="eastAsia"/>
        </w:rPr>
      </w:pPr>
      <w:r w:rsidRPr="002E7C2F">
        <w:rPr>
          <w:rFonts w:hint="eastAsia"/>
        </w:rPr>
        <w:t>对齐栅格</w:t>
      </w:r>
    </w:p>
    <w:p w14:paraId="04B9EB0C" w14:textId="2D4AD017" w:rsidR="002E7C2F" w:rsidRPr="002E7C2F" w:rsidRDefault="002E7C2F" w:rsidP="002E7C2F">
      <w:pPr>
        <w:rPr>
          <w:rFonts w:hint="eastAsia"/>
        </w:rPr>
      </w:pPr>
      <w:r>
        <w:rPr>
          <w:rFonts w:hint="eastAsia"/>
        </w:rPr>
        <w:t>将压缩包络的控制，例如拖动和创建操作，限定在一定的对齐里</w:t>
      </w:r>
    </w:p>
    <w:p w14:paraId="65067622" w14:textId="77777777" w:rsidR="002E7C2F" w:rsidRPr="002E7C2F" w:rsidRDefault="002E7C2F" w:rsidP="002E7C2F">
      <w:pPr>
        <w:rPr>
          <w:rFonts w:hint="eastAsia"/>
        </w:rPr>
      </w:pPr>
    </w:p>
    <w:p w14:paraId="775D3003" w14:textId="131D7C09" w:rsidR="0066114E" w:rsidRDefault="0066114E" w:rsidP="00AE38C3">
      <w:pPr>
        <w:pStyle w:val="3"/>
        <w:rPr>
          <w:rFonts w:hint="eastAsia"/>
        </w:rPr>
      </w:pPr>
      <w:r w:rsidRPr="002E7C2F">
        <w:rPr>
          <w:rFonts w:hint="eastAsia"/>
        </w:rPr>
        <w:t>在编辑器上显示峰值</w:t>
      </w:r>
    </w:p>
    <w:p w14:paraId="3E1CDDCC" w14:textId="35F8F30D" w:rsidR="002E7C2F" w:rsidRPr="002E7C2F" w:rsidRDefault="002E7C2F" w:rsidP="002E7C2F">
      <w:pPr>
        <w:rPr>
          <w:rFonts w:hint="eastAsia"/>
        </w:rPr>
      </w:pPr>
      <w:r>
        <w:rPr>
          <w:rFonts w:hint="eastAsia"/>
        </w:rPr>
        <w:t>字面意思，在压缩器控件里显示音频的峰值</w:t>
      </w:r>
    </w:p>
    <w:p w14:paraId="2F8667E8" w14:textId="33A3123A" w:rsidR="0073012A" w:rsidRDefault="002E7C2F" w:rsidP="00AF7CBB">
      <w:pPr>
        <w:rPr>
          <w:rFonts w:hint="eastAsia"/>
        </w:rPr>
      </w:pPr>
      <w:r>
        <w:rPr>
          <w:rFonts w:hint="eastAsia"/>
        </w:rPr>
        <w:t>就是如上述输入输出的显示开关</w:t>
      </w:r>
    </w:p>
    <w:p w14:paraId="7D70F2C0" w14:textId="77777777" w:rsidR="002E7C2F" w:rsidRDefault="002E7C2F" w:rsidP="00AF7CBB">
      <w:pPr>
        <w:rPr>
          <w:rFonts w:hint="eastAsia"/>
        </w:rPr>
      </w:pPr>
    </w:p>
    <w:p w14:paraId="27BC60DB" w14:textId="77777777" w:rsidR="002E7C2F" w:rsidRDefault="002E7C2F" w:rsidP="002E7C2F">
      <w:pPr>
        <w:rPr>
          <w:rFonts w:hint="eastAsia"/>
        </w:rPr>
      </w:pPr>
      <w:r>
        <w:rPr>
          <w:rFonts w:hint="eastAsia"/>
        </w:rPr>
        <w:t>从左到右方向，是输入（Input）的音量大小图示</w:t>
      </w:r>
    </w:p>
    <w:p w14:paraId="1C5547EC" w14:textId="4D5A34AD" w:rsidR="00F46749" w:rsidRPr="00AF7CBB" w:rsidRDefault="002E7C2F" w:rsidP="00AF7CBB">
      <w:pPr>
        <w:rPr>
          <w:rFonts w:hint="eastAsia"/>
        </w:rPr>
      </w:pPr>
      <w:r>
        <w:rPr>
          <w:rFonts w:hint="eastAsia"/>
        </w:rPr>
        <w:t>从下到上方向，是输出（Output）的音量大小图示</w:t>
      </w:r>
    </w:p>
    <w:sectPr w:rsidR="00F46749" w:rsidRPr="00AF7CB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599C272" w14:textId="77777777" w:rsidR="00FC4967" w:rsidRDefault="00FC4967" w:rsidP="00AF7CBB">
      <w:pPr>
        <w:spacing w:after="0" w:line="240" w:lineRule="auto"/>
        <w:rPr>
          <w:rFonts w:hint="eastAsia"/>
        </w:rPr>
      </w:pPr>
      <w:r>
        <w:separator/>
      </w:r>
    </w:p>
  </w:endnote>
  <w:endnote w:type="continuationSeparator" w:id="0">
    <w:p w14:paraId="191CB112" w14:textId="77777777" w:rsidR="00FC4967" w:rsidRDefault="00FC4967" w:rsidP="00AF7CBB">
      <w:pPr>
        <w:spacing w:after="0" w:line="240" w:lineRule="auto"/>
        <w:rPr>
          <w:rFonts w:hint="eastAsia"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173DDD" w14:textId="77777777" w:rsidR="00FC4967" w:rsidRDefault="00FC4967" w:rsidP="00AF7CBB">
      <w:pPr>
        <w:spacing w:after="0" w:line="240" w:lineRule="auto"/>
        <w:rPr>
          <w:rFonts w:hint="eastAsia"/>
        </w:rPr>
      </w:pPr>
      <w:r>
        <w:separator/>
      </w:r>
    </w:p>
  </w:footnote>
  <w:footnote w:type="continuationSeparator" w:id="0">
    <w:p w14:paraId="5DEDD985" w14:textId="77777777" w:rsidR="00FC4967" w:rsidRDefault="00FC4967" w:rsidP="00AF7CBB">
      <w:pPr>
        <w:spacing w:after="0" w:line="240" w:lineRule="auto"/>
        <w:rPr>
          <w:rFonts w:hint="eastAsia"/>
        </w:rPr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481D4B9B"/>
    <w:multiLevelType w:val="hybridMultilevel"/>
    <w:tmpl w:val="929E4808"/>
    <w:lvl w:ilvl="0" w:tplc="68FAB9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1132748186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6492F"/>
    <w:rsid w:val="00011145"/>
    <w:rsid w:val="00022823"/>
    <w:rsid w:val="00035C2D"/>
    <w:rsid w:val="00036D2A"/>
    <w:rsid w:val="00037FD9"/>
    <w:rsid w:val="00041815"/>
    <w:rsid w:val="000445FD"/>
    <w:rsid w:val="00044950"/>
    <w:rsid w:val="000453F9"/>
    <w:rsid w:val="000478CD"/>
    <w:rsid w:val="0006010D"/>
    <w:rsid w:val="0006492F"/>
    <w:rsid w:val="00082E5A"/>
    <w:rsid w:val="00086BA9"/>
    <w:rsid w:val="00097746"/>
    <w:rsid w:val="000A210E"/>
    <w:rsid w:val="000A293D"/>
    <w:rsid w:val="000A2B79"/>
    <w:rsid w:val="000A4516"/>
    <w:rsid w:val="000A7150"/>
    <w:rsid w:val="000B2A2E"/>
    <w:rsid w:val="000B2B65"/>
    <w:rsid w:val="000B4A4D"/>
    <w:rsid w:val="000D55F4"/>
    <w:rsid w:val="000D69C3"/>
    <w:rsid w:val="000E0C89"/>
    <w:rsid w:val="000F1500"/>
    <w:rsid w:val="000F278D"/>
    <w:rsid w:val="000F6AF2"/>
    <w:rsid w:val="00101C05"/>
    <w:rsid w:val="00107946"/>
    <w:rsid w:val="00111DCC"/>
    <w:rsid w:val="00114308"/>
    <w:rsid w:val="00121005"/>
    <w:rsid w:val="001366FF"/>
    <w:rsid w:val="00143A26"/>
    <w:rsid w:val="00147835"/>
    <w:rsid w:val="001578A0"/>
    <w:rsid w:val="00165CCB"/>
    <w:rsid w:val="0016687E"/>
    <w:rsid w:val="00176164"/>
    <w:rsid w:val="00177AA7"/>
    <w:rsid w:val="0018330B"/>
    <w:rsid w:val="00186403"/>
    <w:rsid w:val="00186732"/>
    <w:rsid w:val="0019265A"/>
    <w:rsid w:val="00192DF5"/>
    <w:rsid w:val="001A2FB0"/>
    <w:rsid w:val="001A49B0"/>
    <w:rsid w:val="001C47D3"/>
    <w:rsid w:val="001C721C"/>
    <w:rsid w:val="001D0DB0"/>
    <w:rsid w:val="001D145F"/>
    <w:rsid w:val="001D7BE8"/>
    <w:rsid w:val="001E3C8E"/>
    <w:rsid w:val="001F4C5E"/>
    <w:rsid w:val="001F4D33"/>
    <w:rsid w:val="0020545D"/>
    <w:rsid w:val="0020780F"/>
    <w:rsid w:val="00210C73"/>
    <w:rsid w:val="00214C9B"/>
    <w:rsid w:val="00231387"/>
    <w:rsid w:val="00232FEC"/>
    <w:rsid w:val="00235888"/>
    <w:rsid w:val="00241692"/>
    <w:rsid w:val="0025345B"/>
    <w:rsid w:val="00263AB6"/>
    <w:rsid w:val="002660FA"/>
    <w:rsid w:val="00266C82"/>
    <w:rsid w:val="002723E7"/>
    <w:rsid w:val="00272A14"/>
    <w:rsid w:val="00273400"/>
    <w:rsid w:val="002759C3"/>
    <w:rsid w:val="00276CF2"/>
    <w:rsid w:val="00281081"/>
    <w:rsid w:val="0028285C"/>
    <w:rsid w:val="00291CFA"/>
    <w:rsid w:val="0029378B"/>
    <w:rsid w:val="00293AB5"/>
    <w:rsid w:val="002963E1"/>
    <w:rsid w:val="002A441E"/>
    <w:rsid w:val="002A5BC7"/>
    <w:rsid w:val="002A6D70"/>
    <w:rsid w:val="002B0387"/>
    <w:rsid w:val="002C0462"/>
    <w:rsid w:val="002C375B"/>
    <w:rsid w:val="002C601B"/>
    <w:rsid w:val="002D05EA"/>
    <w:rsid w:val="002D42B3"/>
    <w:rsid w:val="002D77C6"/>
    <w:rsid w:val="002D7EF8"/>
    <w:rsid w:val="002E7C2F"/>
    <w:rsid w:val="00304E34"/>
    <w:rsid w:val="0030663A"/>
    <w:rsid w:val="00311645"/>
    <w:rsid w:val="0031299D"/>
    <w:rsid w:val="00313C60"/>
    <w:rsid w:val="003148B4"/>
    <w:rsid w:val="0031797C"/>
    <w:rsid w:val="00320C4B"/>
    <w:rsid w:val="0032304A"/>
    <w:rsid w:val="0033087D"/>
    <w:rsid w:val="003479F4"/>
    <w:rsid w:val="0035083C"/>
    <w:rsid w:val="003514E4"/>
    <w:rsid w:val="00361441"/>
    <w:rsid w:val="00362F0A"/>
    <w:rsid w:val="00365054"/>
    <w:rsid w:val="003754FE"/>
    <w:rsid w:val="0038199C"/>
    <w:rsid w:val="00382F36"/>
    <w:rsid w:val="0039613F"/>
    <w:rsid w:val="00397ED7"/>
    <w:rsid w:val="00397EF7"/>
    <w:rsid w:val="003A0410"/>
    <w:rsid w:val="003A2944"/>
    <w:rsid w:val="003B1C96"/>
    <w:rsid w:val="003B2121"/>
    <w:rsid w:val="003B2439"/>
    <w:rsid w:val="003B2F06"/>
    <w:rsid w:val="003B5DBA"/>
    <w:rsid w:val="003B6F80"/>
    <w:rsid w:val="003C0581"/>
    <w:rsid w:val="003C3354"/>
    <w:rsid w:val="003D3636"/>
    <w:rsid w:val="003E26DD"/>
    <w:rsid w:val="004009BD"/>
    <w:rsid w:val="00400AA9"/>
    <w:rsid w:val="0040659F"/>
    <w:rsid w:val="00414B62"/>
    <w:rsid w:val="004205B0"/>
    <w:rsid w:val="004232E7"/>
    <w:rsid w:val="004254B5"/>
    <w:rsid w:val="00434890"/>
    <w:rsid w:val="00434DE8"/>
    <w:rsid w:val="00437B97"/>
    <w:rsid w:val="00460202"/>
    <w:rsid w:val="00461F5F"/>
    <w:rsid w:val="004620AB"/>
    <w:rsid w:val="004620BC"/>
    <w:rsid w:val="00462F12"/>
    <w:rsid w:val="004716CD"/>
    <w:rsid w:val="00471C61"/>
    <w:rsid w:val="00473E6C"/>
    <w:rsid w:val="004804B8"/>
    <w:rsid w:val="004A35BD"/>
    <w:rsid w:val="004A76A4"/>
    <w:rsid w:val="004B3283"/>
    <w:rsid w:val="004B3855"/>
    <w:rsid w:val="004B448A"/>
    <w:rsid w:val="004B5F76"/>
    <w:rsid w:val="004B7BDA"/>
    <w:rsid w:val="004B7F86"/>
    <w:rsid w:val="004C08EB"/>
    <w:rsid w:val="004C7AEB"/>
    <w:rsid w:val="004D1A79"/>
    <w:rsid w:val="004D35F4"/>
    <w:rsid w:val="004E124D"/>
    <w:rsid w:val="004E4213"/>
    <w:rsid w:val="004E583A"/>
    <w:rsid w:val="004E7E57"/>
    <w:rsid w:val="00504510"/>
    <w:rsid w:val="00510E99"/>
    <w:rsid w:val="00513812"/>
    <w:rsid w:val="0052058E"/>
    <w:rsid w:val="00531FDE"/>
    <w:rsid w:val="00553BBF"/>
    <w:rsid w:val="00553C94"/>
    <w:rsid w:val="005605FF"/>
    <w:rsid w:val="00566A5C"/>
    <w:rsid w:val="0056747F"/>
    <w:rsid w:val="005674CB"/>
    <w:rsid w:val="0057520A"/>
    <w:rsid w:val="00575C81"/>
    <w:rsid w:val="00575EDD"/>
    <w:rsid w:val="005811AC"/>
    <w:rsid w:val="00584E2C"/>
    <w:rsid w:val="00585D4D"/>
    <w:rsid w:val="00587188"/>
    <w:rsid w:val="005A52A6"/>
    <w:rsid w:val="005A63DE"/>
    <w:rsid w:val="005B3529"/>
    <w:rsid w:val="005C1938"/>
    <w:rsid w:val="005C2A3D"/>
    <w:rsid w:val="005C674E"/>
    <w:rsid w:val="005D257B"/>
    <w:rsid w:val="005E19B2"/>
    <w:rsid w:val="005E253B"/>
    <w:rsid w:val="005F095A"/>
    <w:rsid w:val="005F429B"/>
    <w:rsid w:val="005F6B7F"/>
    <w:rsid w:val="006065D6"/>
    <w:rsid w:val="00607305"/>
    <w:rsid w:val="00614313"/>
    <w:rsid w:val="006202EE"/>
    <w:rsid w:val="00632B75"/>
    <w:rsid w:val="006353F7"/>
    <w:rsid w:val="00641528"/>
    <w:rsid w:val="00652D64"/>
    <w:rsid w:val="00653211"/>
    <w:rsid w:val="0066114E"/>
    <w:rsid w:val="006723B7"/>
    <w:rsid w:val="00674C22"/>
    <w:rsid w:val="006B2436"/>
    <w:rsid w:val="006B273D"/>
    <w:rsid w:val="006B2AD1"/>
    <w:rsid w:val="006C4B69"/>
    <w:rsid w:val="006D35BF"/>
    <w:rsid w:val="006D51BC"/>
    <w:rsid w:val="006D722A"/>
    <w:rsid w:val="006E29FC"/>
    <w:rsid w:val="006E6B2B"/>
    <w:rsid w:val="006F2FAB"/>
    <w:rsid w:val="006F7811"/>
    <w:rsid w:val="00703531"/>
    <w:rsid w:val="0070384A"/>
    <w:rsid w:val="00707619"/>
    <w:rsid w:val="00707DDD"/>
    <w:rsid w:val="00714415"/>
    <w:rsid w:val="00715A99"/>
    <w:rsid w:val="00716582"/>
    <w:rsid w:val="00721D52"/>
    <w:rsid w:val="0072748D"/>
    <w:rsid w:val="0073012A"/>
    <w:rsid w:val="00733645"/>
    <w:rsid w:val="00735076"/>
    <w:rsid w:val="007425B6"/>
    <w:rsid w:val="007511AB"/>
    <w:rsid w:val="0075243C"/>
    <w:rsid w:val="007532B0"/>
    <w:rsid w:val="0076346C"/>
    <w:rsid w:val="00775A1B"/>
    <w:rsid w:val="0077702D"/>
    <w:rsid w:val="00794F58"/>
    <w:rsid w:val="007A428B"/>
    <w:rsid w:val="007B1D39"/>
    <w:rsid w:val="007B37DB"/>
    <w:rsid w:val="007C003C"/>
    <w:rsid w:val="007C2B73"/>
    <w:rsid w:val="007D14FD"/>
    <w:rsid w:val="007E07EA"/>
    <w:rsid w:val="007E653E"/>
    <w:rsid w:val="007E75FF"/>
    <w:rsid w:val="007F0838"/>
    <w:rsid w:val="007F5D8D"/>
    <w:rsid w:val="007F676E"/>
    <w:rsid w:val="007F7822"/>
    <w:rsid w:val="00800920"/>
    <w:rsid w:val="00807453"/>
    <w:rsid w:val="00807CD1"/>
    <w:rsid w:val="00812631"/>
    <w:rsid w:val="0082296E"/>
    <w:rsid w:val="00822E00"/>
    <w:rsid w:val="0084110A"/>
    <w:rsid w:val="0084421D"/>
    <w:rsid w:val="00844888"/>
    <w:rsid w:val="00845A1C"/>
    <w:rsid w:val="00850230"/>
    <w:rsid w:val="00860F71"/>
    <w:rsid w:val="008611A2"/>
    <w:rsid w:val="00873974"/>
    <w:rsid w:val="0087529E"/>
    <w:rsid w:val="00884631"/>
    <w:rsid w:val="0089348C"/>
    <w:rsid w:val="008947F9"/>
    <w:rsid w:val="008959D2"/>
    <w:rsid w:val="00897033"/>
    <w:rsid w:val="008B7C74"/>
    <w:rsid w:val="008C0BA5"/>
    <w:rsid w:val="008C1F7E"/>
    <w:rsid w:val="008C61BA"/>
    <w:rsid w:val="008D111C"/>
    <w:rsid w:val="008D3AEE"/>
    <w:rsid w:val="008E4AB6"/>
    <w:rsid w:val="008F07F7"/>
    <w:rsid w:val="008F1057"/>
    <w:rsid w:val="00901640"/>
    <w:rsid w:val="00907B8E"/>
    <w:rsid w:val="009115FC"/>
    <w:rsid w:val="0091425C"/>
    <w:rsid w:val="009164A1"/>
    <w:rsid w:val="00917D97"/>
    <w:rsid w:val="00934440"/>
    <w:rsid w:val="0093529C"/>
    <w:rsid w:val="0093668F"/>
    <w:rsid w:val="009440A2"/>
    <w:rsid w:val="00944CDE"/>
    <w:rsid w:val="009468AC"/>
    <w:rsid w:val="009627C7"/>
    <w:rsid w:val="00962C79"/>
    <w:rsid w:val="00963DA9"/>
    <w:rsid w:val="0096519E"/>
    <w:rsid w:val="0097664E"/>
    <w:rsid w:val="00982A7B"/>
    <w:rsid w:val="00991D95"/>
    <w:rsid w:val="00994D6C"/>
    <w:rsid w:val="00995F5B"/>
    <w:rsid w:val="009A5390"/>
    <w:rsid w:val="009B0BEE"/>
    <w:rsid w:val="009C343A"/>
    <w:rsid w:val="009C5B2A"/>
    <w:rsid w:val="009C7794"/>
    <w:rsid w:val="009C7F4C"/>
    <w:rsid w:val="009D1ACF"/>
    <w:rsid w:val="009D6DE6"/>
    <w:rsid w:val="009E2E1A"/>
    <w:rsid w:val="009E2E9D"/>
    <w:rsid w:val="009E58C9"/>
    <w:rsid w:val="009E64EA"/>
    <w:rsid w:val="009F3CA9"/>
    <w:rsid w:val="009F4417"/>
    <w:rsid w:val="00A06EEB"/>
    <w:rsid w:val="00A11AA3"/>
    <w:rsid w:val="00A21B2F"/>
    <w:rsid w:val="00A24BAB"/>
    <w:rsid w:val="00A3098F"/>
    <w:rsid w:val="00A40B4F"/>
    <w:rsid w:val="00A4403A"/>
    <w:rsid w:val="00A518BA"/>
    <w:rsid w:val="00A5354B"/>
    <w:rsid w:val="00A55E1E"/>
    <w:rsid w:val="00A567C5"/>
    <w:rsid w:val="00A605DC"/>
    <w:rsid w:val="00A65556"/>
    <w:rsid w:val="00A665AC"/>
    <w:rsid w:val="00A7147D"/>
    <w:rsid w:val="00A73714"/>
    <w:rsid w:val="00A752DB"/>
    <w:rsid w:val="00A764C1"/>
    <w:rsid w:val="00A767CE"/>
    <w:rsid w:val="00A87816"/>
    <w:rsid w:val="00AA2DD4"/>
    <w:rsid w:val="00AA311B"/>
    <w:rsid w:val="00AA737C"/>
    <w:rsid w:val="00AB094B"/>
    <w:rsid w:val="00AB1114"/>
    <w:rsid w:val="00AB43F7"/>
    <w:rsid w:val="00AC6E9E"/>
    <w:rsid w:val="00AC7934"/>
    <w:rsid w:val="00AE1611"/>
    <w:rsid w:val="00AE236F"/>
    <w:rsid w:val="00AE38C3"/>
    <w:rsid w:val="00AE5CF3"/>
    <w:rsid w:val="00AF1525"/>
    <w:rsid w:val="00AF53D4"/>
    <w:rsid w:val="00AF7B66"/>
    <w:rsid w:val="00AF7CBB"/>
    <w:rsid w:val="00B00BED"/>
    <w:rsid w:val="00B04934"/>
    <w:rsid w:val="00B1710F"/>
    <w:rsid w:val="00B21AE0"/>
    <w:rsid w:val="00B30B5E"/>
    <w:rsid w:val="00B31823"/>
    <w:rsid w:val="00B323F5"/>
    <w:rsid w:val="00B37FA6"/>
    <w:rsid w:val="00B478B2"/>
    <w:rsid w:val="00B55F18"/>
    <w:rsid w:val="00B5635E"/>
    <w:rsid w:val="00B72A12"/>
    <w:rsid w:val="00B72D67"/>
    <w:rsid w:val="00B7472C"/>
    <w:rsid w:val="00B74C19"/>
    <w:rsid w:val="00B808B0"/>
    <w:rsid w:val="00B948E4"/>
    <w:rsid w:val="00BA1E30"/>
    <w:rsid w:val="00BA3851"/>
    <w:rsid w:val="00BA5B08"/>
    <w:rsid w:val="00BB0CE0"/>
    <w:rsid w:val="00BB4693"/>
    <w:rsid w:val="00BB54B7"/>
    <w:rsid w:val="00BC38DE"/>
    <w:rsid w:val="00BD5BA4"/>
    <w:rsid w:val="00BE316E"/>
    <w:rsid w:val="00BE7636"/>
    <w:rsid w:val="00BE765A"/>
    <w:rsid w:val="00C03B82"/>
    <w:rsid w:val="00C06224"/>
    <w:rsid w:val="00C1699C"/>
    <w:rsid w:val="00C177B9"/>
    <w:rsid w:val="00C20068"/>
    <w:rsid w:val="00C229D2"/>
    <w:rsid w:val="00C23ACA"/>
    <w:rsid w:val="00C32DF6"/>
    <w:rsid w:val="00C3482E"/>
    <w:rsid w:val="00C34ACF"/>
    <w:rsid w:val="00C40F59"/>
    <w:rsid w:val="00C465BE"/>
    <w:rsid w:val="00C5182C"/>
    <w:rsid w:val="00C55306"/>
    <w:rsid w:val="00C555F5"/>
    <w:rsid w:val="00C563F6"/>
    <w:rsid w:val="00C57BD5"/>
    <w:rsid w:val="00C86840"/>
    <w:rsid w:val="00C86DC6"/>
    <w:rsid w:val="00CA222C"/>
    <w:rsid w:val="00CA39A0"/>
    <w:rsid w:val="00CA5B54"/>
    <w:rsid w:val="00CB40CD"/>
    <w:rsid w:val="00CC114F"/>
    <w:rsid w:val="00CC1BE5"/>
    <w:rsid w:val="00CC4A61"/>
    <w:rsid w:val="00CC53CC"/>
    <w:rsid w:val="00CD4E3C"/>
    <w:rsid w:val="00CE022B"/>
    <w:rsid w:val="00CE176D"/>
    <w:rsid w:val="00CE6DA6"/>
    <w:rsid w:val="00CF0ABB"/>
    <w:rsid w:val="00D01157"/>
    <w:rsid w:val="00D02BA7"/>
    <w:rsid w:val="00D02FDA"/>
    <w:rsid w:val="00D06A89"/>
    <w:rsid w:val="00D0714B"/>
    <w:rsid w:val="00D07FEE"/>
    <w:rsid w:val="00D12F6D"/>
    <w:rsid w:val="00D15F70"/>
    <w:rsid w:val="00D16B3E"/>
    <w:rsid w:val="00D22271"/>
    <w:rsid w:val="00D259AF"/>
    <w:rsid w:val="00D31E1E"/>
    <w:rsid w:val="00D4067A"/>
    <w:rsid w:val="00D4108F"/>
    <w:rsid w:val="00D42495"/>
    <w:rsid w:val="00D430D0"/>
    <w:rsid w:val="00D51BC9"/>
    <w:rsid w:val="00D60A74"/>
    <w:rsid w:val="00D645D0"/>
    <w:rsid w:val="00D65FC8"/>
    <w:rsid w:val="00D71517"/>
    <w:rsid w:val="00D72C78"/>
    <w:rsid w:val="00D833F6"/>
    <w:rsid w:val="00D849A0"/>
    <w:rsid w:val="00D87565"/>
    <w:rsid w:val="00D87D0E"/>
    <w:rsid w:val="00D965E9"/>
    <w:rsid w:val="00DA09F1"/>
    <w:rsid w:val="00DA0AA2"/>
    <w:rsid w:val="00DA0E2D"/>
    <w:rsid w:val="00DB1CE4"/>
    <w:rsid w:val="00DB7909"/>
    <w:rsid w:val="00DC4861"/>
    <w:rsid w:val="00DC6160"/>
    <w:rsid w:val="00DD04FB"/>
    <w:rsid w:val="00DE2647"/>
    <w:rsid w:val="00DE7DD2"/>
    <w:rsid w:val="00DF117B"/>
    <w:rsid w:val="00DF150F"/>
    <w:rsid w:val="00DF30BF"/>
    <w:rsid w:val="00E025ED"/>
    <w:rsid w:val="00E12D9C"/>
    <w:rsid w:val="00E17DD3"/>
    <w:rsid w:val="00E31885"/>
    <w:rsid w:val="00E338AD"/>
    <w:rsid w:val="00E41C90"/>
    <w:rsid w:val="00E47602"/>
    <w:rsid w:val="00E630CE"/>
    <w:rsid w:val="00E659A5"/>
    <w:rsid w:val="00E71227"/>
    <w:rsid w:val="00E84265"/>
    <w:rsid w:val="00E85341"/>
    <w:rsid w:val="00E9091B"/>
    <w:rsid w:val="00E97BFB"/>
    <w:rsid w:val="00EA0FB7"/>
    <w:rsid w:val="00EB594F"/>
    <w:rsid w:val="00EC09A9"/>
    <w:rsid w:val="00ED73AC"/>
    <w:rsid w:val="00EF2B21"/>
    <w:rsid w:val="00EF7BD3"/>
    <w:rsid w:val="00F0297A"/>
    <w:rsid w:val="00F14E90"/>
    <w:rsid w:val="00F22E5A"/>
    <w:rsid w:val="00F2417C"/>
    <w:rsid w:val="00F27891"/>
    <w:rsid w:val="00F41F06"/>
    <w:rsid w:val="00F44DDD"/>
    <w:rsid w:val="00F45B3D"/>
    <w:rsid w:val="00F46749"/>
    <w:rsid w:val="00F50410"/>
    <w:rsid w:val="00F60E1B"/>
    <w:rsid w:val="00F6452D"/>
    <w:rsid w:val="00F71C2C"/>
    <w:rsid w:val="00F72F06"/>
    <w:rsid w:val="00F736DF"/>
    <w:rsid w:val="00F74273"/>
    <w:rsid w:val="00F876A0"/>
    <w:rsid w:val="00F87EB0"/>
    <w:rsid w:val="00F93521"/>
    <w:rsid w:val="00F95470"/>
    <w:rsid w:val="00F964D8"/>
    <w:rsid w:val="00F971DF"/>
    <w:rsid w:val="00FA1AC8"/>
    <w:rsid w:val="00FA2F34"/>
    <w:rsid w:val="00FA5F3D"/>
    <w:rsid w:val="00FB2A9D"/>
    <w:rsid w:val="00FB3BDB"/>
    <w:rsid w:val="00FB4730"/>
    <w:rsid w:val="00FB7637"/>
    <w:rsid w:val="00FC4099"/>
    <w:rsid w:val="00FC4967"/>
    <w:rsid w:val="00FD6DE0"/>
    <w:rsid w:val="00FE4E79"/>
    <w:rsid w:val="00FF138D"/>
    <w:rsid w:val="00FF248E"/>
    <w:rsid w:val="00FF3B64"/>
    <w:rsid w:val="00FF724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79F83A1"/>
  <w15:chartTrackingRefBased/>
  <w15:docId w15:val="{2D4AADAF-B5BB-45F1-9CB1-7B153FAA75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2"/>
        <w:szCs w:val="24"/>
        <w:lang w:val="en-US" w:eastAsia="zh-CN" w:bidi="ar-SA"/>
        <w14:ligatures w14:val="standardContextual"/>
      </w:rPr>
    </w:rPrDefault>
    <w:pPrDefault>
      <w:pPr>
        <w:spacing w:after="160" w:line="278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</w:pPr>
  </w:style>
  <w:style w:type="paragraph" w:styleId="1">
    <w:name w:val="heading 1"/>
    <w:basedOn w:val="a"/>
    <w:next w:val="a"/>
    <w:link w:val="10"/>
    <w:uiPriority w:val="9"/>
    <w:qFormat/>
    <w:rsid w:val="0006492F"/>
    <w:pPr>
      <w:keepNext/>
      <w:keepLines/>
      <w:spacing w:before="480" w:after="80"/>
      <w:outlineLvl w:val="0"/>
    </w:pPr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06492F"/>
    <w:pPr>
      <w:keepNext/>
      <w:keepLines/>
      <w:spacing w:before="160" w:after="80"/>
      <w:outlineLvl w:val="1"/>
    </w:pPr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paragraph" w:styleId="3">
    <w:name w:val="heading 3"/>
    <w:basedOn w:val="a"/>
    <w:next w:val="a"/>
    <w:link w:val="30"/>
    <w:uiPriority w:val="9"/>
    <w:unhideWhenUsed/>
    <w:qFormat/>
    <w:rsid w:val="0006492F"/>
    <w:pPr>
      <w:keepNext/>
      <w:keepLines/>
      <w:spacing w:before="160" w:after="80"/>
      <w:outlineLvl w:val="2"/>
    </w:pPr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06492F"/>
    <w:pPr>
      <w:keepNext/>
      <w:keepLines/>
      <w:spacing w:before="80" w:after="40"/>
      <w:outlineLvl w:val="3"/>
    </w:pPr>
    <w:rPr>
      <w:rFonts w:cstheme="majorBidi"/>
      <w:color w:val="0F4761" w:themeColor="accent1" w:themeShade="BF"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06492F"/>
    <w:pPr>
      <w:keepNext/>
      <w:keepLines/>
      <w:spacing w:before="80" w:after="40"/>
      <w:outlineLvl w:val="4"/>
    </w:pPr>
    <w:rPr>
      <w:rFonts w:cstheme="majorBidi"/>
      <w:color w:val="0F4761" w:themeColor="accent1" w:themeShade="BF"/>
      <w:sz w:val="24"/>
    </w:rPr>
  </w:style>
  <w:style w:type="paragraph" w:styleId="6">
    <w:name w:val="heading 6"/>
    <w:basedOn w:val="a"/>
    <w:next w:val="a"/>
    <w:link w:val="60"/>
    <w:uiPriority w:val="9"/>
    <w:unhideWhenUsed/>
    <w:qFormat/>
    <w:rsid w:val="0006492F"/>
    <w:pPr>
      <w:keepNext/>
      <w:keepLines/>
      <w:spacing w:before="40" w:after="0"/>
      <w:outlineLvl w:val="5"/>
    </w:pPr>
    <w:rPr>
      <w:rFonts w:cstheme="majorBidi"/>
      <w:b/>
      <w:bCs/>
      <w:color w:val="0F4761" w:themeColor="accent1" w:themeShade="B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06492F"/>
    <w:pPr>
      <w:keepNext/>
      <w:keepLines/>
      <w:spacing w:before="40" w:after="0"/>
      <w:outlineLvl w:val="6"/>
    </w:pPr>
    <w:rPr>
      <w:rFonts w:cstheme="majorBidi"/>
      <w:b/>
      <w:bCs/>
      <w:color w:val="595959" w:themeColor="text1" w:themeTint="A6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06492F"/>
    <w:pPr>
      <w:keepNext/>
      <w:keepLines/>
      <w:spacing w:after="0"/>
      <w:outlineLvl w:val="7"/>
    </w:pPr>
    <w:rPr>
      <w:rFonts w:cstheme="majorBidi"/>
      <w:color w:val="595959" w:themeColor="text1" w:themeTint="A6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06492F"/>
    <w:pPr>
      <w:keepNext/>
      <w:keepLines/>
      <w:spacing w:after="0"/>
      <w:outlineLvl w:val="8"/>
    </w:pPr>
    <w:rPr>
      <w:rFonts w:eastAsiaTheme="majorEastAsia" w:cstheme="majorBidi"/>
      <w:color w:val="595959" w:themeColor="text1" w:themeTint="A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6492F"/>
    <w:rPr>
      <w:rFonts w:asciiTheme="majorHAnsi" w:eastAsiaTheme="majorEastAsia" w:hAnsiTheme="majorHAnsi" w:cstheme="majorBidi"/>
      <w:color w:val="0F4761" w:themeColor="accent1" w:themeShade="BF"/>
      <w:sz w:val="48"/>
      <w:szCs w:val="48"/>
    </w:rPr>
  </w:style>
  <w:style w:type="character" w:customStyle="1" w:styleId="20">
    <w:name w:val="标题 2 字符"/>
    <w:basedOn w:val="a0"/>
    <w:link w:val="2"/>
    <w:uiPriority w:val="9"/>
    <w:rsid w:val="0006492F"/>
    <w:rPr>
      <w:rFonts w:asciiTheme="majorHAnsi" w:eastAsiaTheme="majorEastAsia" w:hAnsiTheme="majorHAnsi" w:cstheme="majorBidi"/>
      <w:color w:val="0F4761" w:themeColor="accent1" w:themeShade="BF"/>
      <w:sz w:val="40"/>
      <w:szCs w:val="40"/>
    </w:rPr>
  </w:style>
  <w:style w:type="character" w:customStyle="1" w:styleId="30">
    <w:name w:val="标题 3 字符"/>
    <w:basedOn w:val="a0"/>
    <w:link w:val="3"/>
    <w:uiPriority w:val="9"/>
    <w:rsid w:val="0006492F"/>
    <w:rPr>
      <w:rFonts w:asciiTheme="majorHAnsi" w:eastAsiaTheme="majorEastAsia" w:hAnsiTheme="majorHAnsi" w:cstheme="majorBidi"/>
      <w:color w:val="0F4761" w:themeColor="accent1" w:themeShade="BF"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06492F"/>
    <w:rPr>
      <w:rFonts w:cstheme="majorBidi"/>
      <w:color w:val="0F4761" w:themeColor="accent1" w:themeShade="BF"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06492F"/>
    <w:rPr>
      <w:rFonts w:cstheme="majorBidi"/>
      <w:color w:val="0F4761" w:themeColor="accent1" w:themeShade="BF"/>
      <w:sz w:val="24"/>
    </w:rPr>
  </w:style>
  <w:style w:type="character" w:customStyle="1" w:styleId="60">
    <w:name w:val="标题 6 字符"/>
    <w:basedOn w:val="a0"/>
    <w:link w:val="6"/>
    <w:uiPriority w:val="9"/>
    <w:rsid w:val="0006492F"/>
    <w:rPr>
      <w:rFonts w:cstheme="majorBidi"/>
      <w:b/>
      <w:bCs/>
      <w:color w:val="0F4761" w:themeColor="accent1" w:themeShade="BF"/>
    </w:rPr>
  </w:style>
  <w:style w:type="character" w:customStyle="1" w:styleId="70">
    <w:name w:val="标题 7 字符"/>
    <w:basedOn w:val="a0"/>
    <w:link w:val="7"/>
    <w:uiPriority w:val="9"/>
    <w:semiHidden/>
    <w:rsid w:val="0006492F"/>
    <w:rPr>
      <w:rFonts w:cstheme="majorBidi"/>
      <w:b/>
      <w:bCs/>
      <w:color w:val="595959" w:themeColor="text1" w:themeTint="A6"/>
    </w:rPr>
  </w:style>
  <w:style w:type="character" w:customStyle="1" w:styleId="80">
    <w:name w:val="标题 8 字符"/>
    <w:basedOn w:val="a0"/>
    <w:link w:val="8"/>
    <w:uiPriority w:val="9"/>
    <w:semiHidden/>
    <w:rsid w:val="0006492F"/>
    <w:rPr>
      <w:rFonts w:cstheme="majorBidi"/>
      <w:color w:val="595959" w:themeColor="text1" w:themeTint="A6"/>
    </w:rPr>
  </w:style>
  <w:style w:type="character" w:customStyle="1" w:styleId="90">
    <w:name w:val="标题 9 字符"/>
    <w:basedOn w:val="a0"/>
    <w:link w:val="9"/>
    <w:uiPriority w:val="9"/>
    <w:semiHidden/>
    <w:rsid w:val="0006492F"/>
    <w:rPr>
      <w:rFonts w:eastAsiaTheme="majorEastAsia" w:cstheme="majorBidi"/>
      <w:color w:val="595959" w:themeColor="text1" w:themeTint="A6"/>
    </w:rPr>
  </w:style>
  <w:style w:type="paragraph" w:styleId="a3">
    <w:name w:val="Title"/>
    <w:basedOn w:val="a"/>
    <w:next w:val="a"/>
    <w:link w:val="a4"/>
    <w:uiPriority w:val="10"/>
    <w:qFormat/>
    <w:rsid w:val="0006492F"/>
    <w:pPr>
      <w:spacing w:after="80" w:line="240" w:lineRule="auto"/>
      <w:contextualSpacing/>
      <w:jc w:val="center"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4">
    <w:name w:val="标题 字符"/>
    <w:basedOn w:val="a0"/>
    <w:link w:val="a3"/>
    <w:uiPriority w:val="10"/>
    <w:rsid w:val="0006492F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a5">
    <w:name w:val="Subtitle"/>
    <w:basedOn w:val="a"/>
    <w:next w:val="a"/>
    <w:link w:val="a6"/>
    <w:uiPriority w:val="11"/>
    <w:qFormat/>
    <w:rsid w:val="0006492F"/>
    <w:pPr>
      <w:numPr>
        <w:ilvl w:val="1"/>
      </w:numPr>
      <w:jc w:val="center"/>
    </w:pPr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character" w:customStyle="1" w:styleId="a6">
    <w:name w:val="副标题 字符"/>
    <w:basedOn w:val="a0"/>
    <w:link w:val="a5"/>
    <w:uiPriority w:val="11"/>
    <w:rsid w:val="0006492F"/>
    <w:rPr>
      <w:rFonts w:asciiTheme="majorHAnsi" w:eastAsiaTheme="majorEastAsia" w:hAnsiTheme="majorHAnsi" w:cstheme="majorBidi"/>
      <w:color w:val="595959" w:themeColor="text1" w:themeTint="A6"/>
      <w:spacing w:val="15"/>
      <w:sz w:val="28"/>
      <w:szCs w:val="28"/>
    </w:rPr>
  </w:style>
  <w:style w:type="paragraph" w:styleId="a7">
    <w:name w:val="Quote"/>
    <w:basedOn w:val="a"/>
    <w:next w:val="a"/>
    <w:link w:val="a8"/>
    <w:uiPriority w:val="29"/>
    <w:qFormat/>
    <w:rsid w:val="0006492F"/>
    <w:pPr>
      <w:spacing w:before="160"/>
      <w:jc w:val="center"/>
    </w:pPr>
    <w:rPr>
      <w:i/>
      <w:iCs/>
      <w:color w:val="404040" w:themeColor="text1" w:themeTint="BF"/>
    </w:rPr>
  </w:style>
  <w:style w:type="character" w:customStyle="1" w:styleId="a8">
    <w:name w:val="引用 字符"/>
    <w:basedOn w:val="a0"/>
    <w:link w:val="a7"/>
    <w:uiPriority w:val="29"/>
    <w:rsid w:val="0006492F"/>
    <w:rPr>
      <w:i/>
      <w:iCs/>
      <w:color w:val="404040" w:themeColor="text1" w:themeTint="BF"/>
    </w:rPr>
  </w:style>
  <w:style w:type="paragraph" w:styleId="a9">
    <w:name w:val="List Paragraph"/>
    <w:basedOn w:val="a"/>
    <w:uiPriority w:val="34"/>
    <w:qFormat/>
    <w:rsid w:val="0006492F"/>
    <w:pPr>
      <w:ind w:left="720"/>
      <w:contextualSpacing/>
    </w:pPr>
  </w:style>
  <w:style w:type="character" w:styleId="aa">
    <w:name w:val="Intense Emphasis"/>
    <w:basedOn w:val="a0"/>
    <w:uiPriority w:val="21"/>
    <w:qFormat/>
    <w:rsid w:val="0006492F"/>
    <w:rPr>
      <w:i/>
      <w:iCs/>
      <w:color w:val="0F4761" w:themeColor="accent1" w:themeShade="BF"/>
    </w:rPr>
  </w:style>
  <w:style w:type="paragraph" w:styleId="ab">
    <w:name w:val="Intense Quote"/>
    <w:basedOn w:val="a"/>
    <w:next w:val="a"/>
    <w:link w:val="ac"/>
    <w:uiPriority w:val="30"/>
    <w:qFormat/>
    <w:rsid w:val="0006492F"/>
    <w:pPr>
      <w:pBdr>
        <w:top w:val="single" w:sz="4" w:space="10" w:color="0F4761" w:themeColor="accent1" w:themeShade="BF"/>
        <w:bottom w:val="single" w:sz="4" w:space="10" w:color="0F4761" w:themeColor="accent1" w:themeShade="BF"/>
      </w:pBdr>
      <w:spacing w:before="360" w:after="360"/>
      <w:ind w:left="864" w:right="864"/>
      <w:jc w:val="center"/>
    </w:pPr>
    <w:rPr>
      <w:i/>
      <w:iCs/>
      <w:color w:val="0F4761" w:themeColor="accent1" w:themeShade="BF"/>
    </w:rPr>
  </w:style>
  <w:style w:type="character" w:customStyle="1" w:styleId="ac">
    <w:name w:val="明显引用 字符"/>
    <w:basedOn w:val="a0"/>
    <w:link w:val="ab"/>
    <w:uiPriority w:val="30"/>
    <w:rsid w:val="0006492F"/>
    <w:rPr>
      <w:i/>
      <w:iCs/>
      <w:color w:val="0F4761" w:themeColor="accent1" w:themeShade="BF"/>
    </w:rPr>
  </w:style>
  <w:style w:type="character" w:styleId="ad">
    <w:name w:val="Intense Reference"/>
    <w:basedOn w:val="a0"/>
    <w:uiPriority w:val="32"/>
    <w:qFormat/>
    <w:rsid w:val="0006492F"/>
    <w:rPr>
      <w:b/>
      <w:bCs/>
      <w:smallCaps/>
      <w:color w:val="0F4761" w:themeColor="accent1" w:themeShade="BF"/>
      <w:spacing w:val="5"/>
    </w:rPr>
  </w:style>
  <w:style w:type="paragraph" w:styleId="ae">
    <w:name w:val="header"/>
    <w:basedOn w:val="a"/>
    <w:link w:val="af"/>
    <w:uiPriority w:val="99"/>
    <w:unhideWhenUsed/>
    <w:rsid w:val="00AF7CBB"/>
    <w:pP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">
    <w:name w:val="页眉 字符"/>
    <w:basedOn w:val="a0"/>
    <w:link w:val="ae"/>
    <w:uiPriority w:val="99"/>
    <w:rsid w:val="00AF7CBB"/>
    <w:rPr>
      <w:sz w:val="18"/>
      <w:szCs w:val="18"/>
    </w:rPr>
  </w:style>
  <w:style w:type="paragraph" w:styleId="af0">
    <w:name w:val="footer"/>
    <w:basedOn w:val="a"/>
    <w:link w:val="af1"/>
    <w:uiPriority w:val="99"/>
    <w:unhideWhenUsed/>
    <w:rsid w:val="00AF7CB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1">
    <w:name w:val="页脚 字符"/>
    <w:basedOn w:val="a0"/>
    <w:link w:val="af0"/>
    <w:uiPriority w:val="99"/>
    <w:rsid w:val="00AF7CBB"/>
    <w:rPr>
      <w:sz w:val="18"/>
      <w:szCs w:val="18"/>
    </w:rPr>
  </w:style>
  <w:style w:type="character" w:styleId="af2">
    <w:name w:val="Hyperlink"/>
    <w:basedOn w:val="a0"/>
    <w:uiPriority w:val="99"/>
    <w:unhideWhenUsed/>
    <w:rsid w:val="00BE316E"/>
    <w:rPr>
      <w:color w:val="467886" w:themeColor="hyperlink"/>
      <w:u w:val="single"/>
    </w:rPr>
  </w:style>
  <w:style w:type="character" w:styleId="af3">
    <w:name w:val="Unresolved Mention"/>
    <w:basedOn w:val="a0"/>
    <w:uiPriority w:val="99"/>
    <w:semiHidden/>
    <w:unhideWhenUsed/>
    <w:rsid w:val="00BE316E"/>
    <w:rPr>
      <w:color w:val="605E5C"/>
      <w:shd w:val="clear" w:color="auto" w:fill="E1DFDD"/>
    </w:rPr>
  </w:style>
  <w:style w:type="table" w:styleId="af4">
    <w:name w:val="Table Grid"/>
    <w:basedOn w:val="a1"/>
    <w:uiPriority w:val="39"/>
    <w:rsid w:val="006D722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space.bilibili.com/3546642263312590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5" Type="http://schemas.openxmlformats.org/officeDocument/2006/relationships/webSettings" Target="webSettings.xml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C8E5974-9079-41A9-8FBC-A635854ADAC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40</TotalTime>
  <Pages>1</Pages>
  <Words>1224</Words>
  <Characters>6980</Characters>
  <Application>Microsoft Office Word</Application>
  <DocSecurity>0</DocSecurity>
  <Lines>58</Lines>
  <Paragraphs>16</Paragraphs>
  <ScaleCrop>false</ScaleCrop>
  <Company/>
  <LinksUpToDate>false</LinksUpToDate>
  <CharactersWithSpaces>81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糖 白</dc:creator>
  <cp:keywords/>
  <dc:description/>
  <cp:lastModifiedBy>音晨·古神喵姆·哈北北</cp:lastModifiedBy>
  <cp:revision>364</cp:revision>
  <dcterms:created xsi:type="dcterms:W3CDTF">2025-06-12T08:12:00Z</dcterms:created>
  <dcterms:modified xsi:type="dcterms:W3CDTF">2025-07-10T12:38:00Z</dcterms:modified>
</cp:coreProperties>
</file>